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2E4" w:rsidRPr="004263C9" w:rsidRDefault="00114876">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568B9F62"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5020719E"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9"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114876"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114876"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w14:anchorId="7FE57BF3"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114876"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114876"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4263C9" w:rsidRDefault="00785D6F">
          <w:pPr>
            <w:pStyle w:val="TOCHeading"/>
            <w:rPr>
              <w:rFonts w:asciiTheme="minorHAnsi" w:hAnsiTheme="minorHAnsi"/>
              <w:color w:val="auto"/>
            </w:rPr>
          </w:pPr>
          <w:r w:rsidRPr="004263C9">
            <w:rPr>
              <w:rFonts w:asciiTheme="minorHAnsi" w:hAnsiTheme="minorHAnsi"/>
              <w:color w:val="auto"/>
            </w:rPr>
            <w:t>Table of Contents</w:t>
          </w:r>
        </w:p>
        <w:p w:rsidR="000140A5" w:rsidRPr="000140A5" w:rsidRDefault="00785D6F">
          <w:pPr>
            <w:pStyle w:val="TOC1"/>
            <w:tabs>
              <w:tab w:val="left" w:pos="660"/>
              <w:tab w:val="right" w:leader="dot" w:pos="9350"/>
            </w:tabs>
            <w:rPr>
              <w:rFonts w:asciiTheme="minorHAnsi" w:eastAsiaTheme="minorEastAsia" w:hAnsiTheme="minorHAnsi" w:cstheme="minorBidi"/>
              <w:noProof/>
              <w:sz w:val="22"/>
              <w:szCs w:val="22"/>
              <w:lang w:val="en-CA" w:eastAsia="en-CA"/>
            </w:rPr>
          </w:pPr>
          <w:r w:rsidRPr="000140A5">
            <w:rPr>
              <w:rFonts w:asciiTheme="minorHAnsi" w:hAnsiTheme="minorHAnsi"/>
            </w:rPr>
            <w:fldChar w:fldCharType="begin"/>
          </w:r>
          <w:r w:rsidRPr="000140A5">
            <w:rPr>
              <w:rFonts w:asciiTheme="minorHAnsi" w:hAnsiTheme="minorHAnsi"/>
            </w:rPr>
            <w:instrText xml:space="preserve"> TOC \o "1-3" \h \z \u </w:instrText>
          </w:r>
          <w:r w:rsidRPr="000140A5">
            <w:rPr>
              <w:rFonts w:asciiTheme="minorHAnsi" w:hAnsiTheme="minorHAnsi"/>
            </w:rPr>
            <w:fldChar w:fldCharType="separate"/>
          </w:r>
          <w:hyperlink w:anchor="_Toc415641744" w:history="1">
            <w:r w:rsidR="000140A5" w:rsidRPr="000140A5">
              <w:rPr>
                <w:rStyle w:val="Hyperlink"/>
                <w:rFonts w:asciiTheme="minorHAnsi" w:hAnsiTheme="minorHAnsi"/>
                <w:noProof/>
              </w:rPr>
              <w:t>1.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Overview</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45" w:history="1">
            <w:r w:rsidR="000140A5" w:rsidRPr="000140A5">
              <w:rPr>
                <w:rStyle w:val="Hyperlink"/>
                <w:rFonts w:asciiTheme="minorHAnsi" w:hAnsiTheme="minorHAnsi"/>
                <w:noProof/>
              </w:rPr>
              <w:t>2.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Architecture</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5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46" w:history="1">
            <w:r w:rsidR="000140A5" w:rsidRPr="000140A5">
              <w:rPr>
                <w:rStyle w:val="Hyperlink"/>
                <w:rFonts w:asciiTheme="minorHAnsi" w:hAnsiTheme="minorHAnsi"/>
                <w:noProof/>
              </w:rPr>
              <w:t>Qt Framework</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6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47" w:history="1">
            <w:r w:rsidR="000140A5" w:rsidRPr="000140A5">
              <w:rPr>
                <w:rStyle w:val="Hyperlink"/>
                <w:rFonts w:asciiTheme="minorHAnsi" w:hAnsiTheme="minorHAnsi"/>
                <w:noProof/>
              </w:rPr>
              <w:t>OpenRPT</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7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48" w:history="1">
            <w:r w:rsidR="000140A5" w:rsidRPr="000140A5">
              <w:rPr>
                <w:rStyle w:val="Hyperlink"/>
                <w:rFonts w:asciiTheme="minorHAnsi" w:hAnsiTheme="minorHAnsi"/>
                <w:noProof/>
              </w:rPr>
              <w:t>CSVImp</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8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49" w:history="1">
            <w:r w:rsidR="000140A5" w:rsidRPr="000140A5">
              <w:rPr>
                <w:rStyle w:val="Hyperlink"/>
                <w:rFonts w:asciiTheme="minorHAnsi" w:hAnsiTheme="minorHAnsi"/>
                <w:noProof/>
              </w:rPr>
              <w:t>PostgreSQL</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9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50" w:history="1">
            <w:r w:rsidR="000140A5" w:rsidRPr="000140A5">
              <w:rPr>
                <w:rStyle w:val="Hyperlink"/>
                <w:rFonts w:asciiTheme="minorHAnsi" w:hAnsiTheme="minorHAnsi"/>
                <w:noProof/>
              </w:rPr>
              <w:t>Updater</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0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51" w:history="1">
            <w:r w:rsidR="000140A5" w:rsidRPr="000140A5">
              <w:rPr>
                <w:rStyle w:val="Hyperlink"/>
                <w:rFonts w:asciiTheme="minorHAnsi" w:hAnsiTheme="minorHAnsi"/>
                <w:noProof/>
              </w:rPr>
              <w:t>Client Extension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1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2" w:history="1">
            <w:r w:rsidR="000140A5" w:rsidRPr="000140A5">
              <w:rPr>
                <w:rStyle w:val="Hyperlink"/>
                <w:rFonts w:asciiTheme="minorHAnsi" w:hAnsiTheme="minorHAnsi"/>
                <w:noProof/>
              </w:rPr>
              <w:t>3.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Activity Diagrams for xTuple PostBooks Edi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2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4</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53" w:history="1">
            <w:r w:rsidR="000140A5" w:rsidRPr="000140A5">
              <w:rPr>
                <w:rStyle w:val="Hyperlink"/>
                <w:rFonts w:asciiTheme="minorHAnsi" w:hAnsiTheme="minorHAnsi"/>
                <w:noProof/>
              </w:rPr>
              <w:t>Creating a Sales Order</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3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4</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54" w:history="1">
            <w:r w:rsidR="000140A5" w:rsidRPr="000140A5">
              <w:rPr>
                <w:rStyle w:val="Hyperlink"/>
                <w:rFonts w:asciiTheme="minorHAnsi" w:hAnsiTheme="minorHAnsi"/>
                <w:noProof/>
              </w:rPr>
              <w:t>Time &amp; Expense Tracking</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5</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55" w:history="1">
            <w:r w:rsidR="000140A5" w:rsidRPr="000140A5">
              <w:rPr>
                <w:rStyle w:val="Hyperlink"/>
                <w:rFonts w:asciiTheme="minorHAnsi" w:hAnsiTheme="minorHAnsi"/>
                <w:noProof/>
              </w:rPr>
              <w:t>Creating an Account Incident</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5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5</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6" w:history="1">
            <w:r w:rsidR="000140A5" w:rsidRPr="000140A5">
              <w:rPr>
                <w:rStyle w:val="Hyperlink"/>
                <w:rFonts w:asciiTheme="minorHAnsi" w:hAnsiTheme="minorHAnsi"/>
                <w:noProof/>
              </w:rPr>
              <w:t>4.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Use Case for Sales Order Module</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6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7</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7" w:history="1">
            <w:r w:rsidR="000140A5" w:rsidRPr="000140A5">
              <w:rPr>
                <w:rStyle w:val="Hyperlink"/>
                <w:rFonts w:asciiTheme="minorHAnsi" w:hAnsiTheme="minorHAnsi"/>
                <w:noProof/>
              </w:rPr>
              <w:t>5.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Main Transactions of CRM</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7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8</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58" w:history="1">
            <w:r w:rsidR="000140A5" w:rsidRPr="000140A5">
              <w:rPr>
                <w:rStyle w:val="Hyperlink"/>
                <w:rFonts w:asciiTheme="minorHAnsi" w:hAnsiTheme="minorHAnsi"/>
                <w:noProof/>
              </w:rPr>
              <w:t>Making a Sale</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8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8</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9" w:history="1">
            <w:r w:rsidR="000140A5" w:rsidRPr="000140A5">
              <w:rPr>
                <w:rStyle w:val="Hyperlink"/>
                <w:rFonts w:asciiTheme="minorHAnsi" w:hAnsiTheme="minorHAnsi"/>
                <w:noProof/>
              </w:rPr>
              <w:t>6.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Capabilities and Benefit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9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2</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60" w:history="1">
            <w:r w:rsidR="000140A5" w:rsidRPr="000140A5">
              <w:rPr>
                <w:rStyle w:val="Hyperlink"/>
                <w:rFonts w:asciiTheme="minorHAnsi" w:hAnsiTheme="minorHAnsi"/>
                <w:noProof/>
              </w:rPr>
              <w:t>Capabilitie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0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2</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61" w:history="1">
            <w:r w:rsidR="000140A5" w:rsidRPr="000140A5">
              <w:rPr>
                <w:rStyle w:val="Hyperlink"/>
                <w:rFonts w:asciiTheme="minorHAnsi" w:hAnsiTheme="minorHAnsi"/>
                <w:noProof/>
              </w:rPr>
              <w:t>Benefit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1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2</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2" w:history="1">
            <w:r w:rsidR="000140A5" w:rsidRPr="000140A5">
              <w:rPr>
                <w:rStyle w:val="Hyperlink"/>
                <w:rFonts w:asciiTheme="minorHAnsi" w:hAnsiTheme="minorHAnsi"/>
                <w:noProof/>
              </w:rPr>
              <w:t>7.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Customization and ERP Integr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2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63" w:history="1">
            <w:r w:rsidR="000140A5" w:rsidRPr="000140A5">
              <w:rPr>
                <w:rStyle w:val="Hyperlink"/>
                <w:rFonts w:asciiTheme="minorHAnsi" w:hAnsiTheme="minorHAnsi"/>
                <w:noProof/>
              </w:rPr>
              <w:t>Customiz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3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64" w:history="1">
            <w:r w:rsidR="000140A5" w:rsidRPr="000140A5">
              <w:rPr>
                <w:rStyle w:val="Hyperlink"/>
                <w:rFonts w:asciiTheme="minorHAnsi" w:hAnsiTheme="minorHAnsi"/>
                <w:noProof/>
              </w:rPr>
              <w:t>ERP Integr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114876">
          <w:pPr>
            <w:pStyle w:val="TOC2"/>
            <w:tabs>
              <w:tab w:val="right" w:leader="dot" w:pos="9350"/>
            </w:tabs>
            <w:rPr>
              <w:rFonts w:asciiTheme="minorHAnsi" w:eastAsiaTheme="minorEastAsia" w:hAnsiTheme="minorHAnsi" w:cstheme="minorBidi"/>
              <w:noProof/>
              <w:sz w:val="22"/>
              <w:szCs w:val="22"/>
              <w:lang w:val="en-CA" w:eastAsia="en-CA"/>
            </w:rPr>
          </w:pPr>
          <w:hyperlink w:anchor="_Toc415641765" w:history="1">
            <w:r w:rsidR="000140A5" w:rsidRPr="000140A5">
              <w:rPr>
                <w:rStyle w:val="Hyperlink"/>
                <w:rFonts w:asciiTheme="minorHAnsi" w:hAnsiTheme="minorHAnsi"/>
                <w:noProof/>
              </w:rPr>
              <w:t>Technical issues on implement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5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6" w:history="1">
            <w:r w:rsidR="000140A5" w:rsidRPr="000140A5">
              <w:rPr>
                <w:rStyle w:val="Hyperlink"/>
                <w:rFonts w:asciiTheme="minorHAnsi" w:hAnsiTheme="minorHAnsi"/>
                <w:noProof/>
              </w:rPr>
              <w:t>8.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Additional CRM Application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6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5</w:t>
            </w:r>
            <w:r w:rsidR="000140A5" w:rsidRPr="000140A5">
              <w:rPr>
                <w:rFonts w:asciiTheme="minorHAnsi" w:hAnsiTheme="minorHAnsi"/>
                <w:noProof/>
                <w:webHidden/>
              </w:rPr>
              <w:fldChar w:fldCharType="end"/>
            </w:r>
          </w:hyperlink>
        </w:p>
        <w:p w:rsidR="000140A5" w:rsidRPr="000140A5" w:rsidRDefault="0011487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7" w:history="1">
            <w:r w:rsidR="000140A5" w:rsidRPr="000140A5">
              <w:rPr>
                <w:rStyle w:val="Hyperlink"/>
                <w:rFonts w:asciiTheme="minorHAnsi" w:hAnsiTheme="minorHAnsi"/>
                <w:noProof/>
              </w:rPr>
              <w:t>9.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Bibliography</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7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8</w:t>
            </w:r>
            <w:r w:rsidR="000140A5" w:rsidRPr="000140A5">
              <w:rPr>
                <w:rFonts w:asciiTheme="minorHAnsi" w:hAnsiTheme="minorHAnsi"/>
                <w:noProof/>
                <w:webHidden/>
              </w:rPr>
              <w:fldChar w:fldCharType="end"/>
            </w:r>
          </w:hyperlink>
        </w:p>
        <w:p w:rsidR="00785D6F" w:rsidRPr="000140A5" w:rsidRDefault="00785D6F">
          <w:pPr>
            <w:rPr>
              <w:rFonts w:asciiTheme="minorHAnsi" w:hAnsiTheme="minorHAnsi"/>
            </w:rPr>
          </w:pPr>
          <w:r w:rsidRPr="000140A5">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p>
    <w:p w:rsidR="00E07840" w:rsidRPr="003330E7" w:rsidRDefault="00C1229B" w:rsidP="003330E7">
      <w:pPr>
        <w:pStyle w:val="Heading1"/>
        <w:numPr>
          <w:ilvl w:val="0"/>
          <w:numId w:val="10"/>
        </w:numPr>
      </w:pPr>
      <w:bookmarkStart w:id="0" w:name="_Toc415641744"/>
      <w:r w:rsidRPr="003330E7">
        <w:lastRenderedPageBreak/>
        <w:t>O</w:t>
      </w:r>
      <w:r w:rsidR="00E07840" w:rsidRPr="003330E7">
        <w:t>verview</w:t>
      </w:r>
      <w:bookmarkEnd w:id="0"/>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xTuple PostBooks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xTuple community.</w:t>
      </w:r>
    </w:p>
    <w:p w:rsidR="008222E4" w:rsidRPr="003330E7" w:rsidRDefault="008222E4" w:rsidP="006B793C">
      <w:pPr>
        <w:pStyle w:val="Heading1"/>
        <w:numPr>
          <w:ilvl w:val="0"/>
          <w:numId w:val="10"/>
        </w:numPr>
      </w:pPr>
      <w:bookmarkStart w:id="1" w:name="_Toc415641745"/>
      <w:r w:rsidRPr="003330E7">
        <w:t>Architecture</w:t>
      </w:r>
      <w:bookmarkEnd w:id="1"/>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C++ with the Qt framework for the client</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OpenRPT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SVImp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65408"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F42D04" id="Group 8" o:spid="_x0000_s1028" style="position:absolute;left:0;text-align:left;margin-left:12pt;margin-top:.25pt;width:474.75pt;height:189.95pt;z-index:251665408"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1"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2" w:name="_Toc415641746"/>
      <w:r w:rsidRPr="006B793C">
        <w:t>Qt Framework</w:t>
      </w:r>
      <w:bookmarkEnd w:id="2"/>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r w:rsidR="004842B4" w:rsidRPr="006B793C">
        <w:rPr>
          <w:rFonts w:asciiTheme="minorHAnsi" w:hAnsiTheme="minorHAnsi"/>
          <w:szCs w:val="22"/>
        </w:rPr>
        <w:t>Qt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3" w:name="_Toc415641747"/>
      <w:r w:rsidRPr="006B793C">
        <w:lastRenderedPageBreak/>
        <w:t>OpenRPT</w:t>
      </w:r>
      <w:bookmarkEnd w:id="3"/>
    </w:p>
    <w:p w:rsidR="00C84846" w:rsidRPr="006B793C" w:rsidRDefault="00C84846" w:rsidP="004842B4">
      <w:pPr>
        <w:rPr>
          <w:rFonts w:asciiTheme="minorHAnsi" w:hAnsiTheme="minorHAnsi"/>
          <w:szCs w:val="22"/>
        </w:rPr>
      </w:pPr>
      <w:r w:rsidRPr="006B793C">
        <w:rPr>
          <w:rFonts w:asciiTheme="minorHAnsi" w:hAnsiTheme="minorHAnsi"/>
          <w:szCs w:val="22"/>
        </w:rPr>
        <w:t>OpenRPT is the report writing and rendering utility that is embedded within the application, providing reporting design and execution through the OpenRPT compiler.</w:t>
      </w:r>
    </w:p>
    <w:p w:rsidR="00D020B0" w:rsidRPr="004263C9" w:rsidRDefault="004842B4" w:rsidP="006B793C">
      <w:pPr>
        <w:pStyle w:val="Heading2"/>
        <w:rPr>
          <w:rFonts w:asciiTheme="minorHAnsi" w:hAnsiTheme="minorHAnsi"/>
        </w:rPr>
      </w:pPr>
      <w:bookmarkStart w:id="4" w:name="_Toc415641748"/>
      <w:r w:rsidRPr="006B793C">
        <w:t>CSVImp</w:t>
      </w:r>
      <w:bookmarkEnd w:id="4"/>
    </w:p>
    <w:p w:rsidR="004842B4" w:rsidRPr="006B793C" w:rsidRDefault="004842B4" w:rsidP="004842B4">
      <w:pPr>
        <w:rPr>
          <w:rFonts w:asciiTheme="minorHAnsi" w:hAnsiTheme="minorHAnsi"/>
          <w:szCs w:val="22"/>
        </w:rPr>
      </w:pPr>
      <w:r w:rsidRPr="006B793C">
        <w:rPr>
          <w:rFonts w:asciiTheme="minorHAnsi" w:hAnsiTheme="minorHAnsi"/>
          <w:szCs w:val="22"/>
        </w:rPr>
        <w:t>xTuple has also built a data import utility, CSVImp, which also has its own open source project. It also is embedded into xTuple ERP so data can be imported directly from the application.</w:t>
      </w:r>
    </w:p>
    <w:p w:rsidR="00D020B0" w:rsidRPr="006B793C" w:rsidRDefault="004842B4" w:rsidP="006B793C">
      <w:pPr>
        <w:pStyle w:val="Heading2"/>
      </w:pPr>
      <w:bookmarkStart w:id="5" w:name="_Toc415641749"/>
      <w:r w:rsidRPr="006B793C">
        <w:t>PostgreSQL</w:t>
      </w:r>
      <w:bookmarkEnd w:id="5"/>
    </w:p>
    <w:p w:rsidR="00225412" w:rsidRPr="006B793C" w:rsidRDefault="00225412" w:rsidP="004842B4">
      <w:pPr>
        <w:rPr>
          <w:rFonts w:asciiTheme="minorHAnsi" w:hAnsiTheme="minorHAnsi"/>
          <w:szCs w:val="22"/>
        </w:rPr>
      </w:pPr>
      <w:r w:rsidRPr="006B793C">
        <w:rPr>
          <w:rFonts w:asciiTheme="minorHAnsi" w:hAnsiTheme="minorHAnsi"/>
          <w:szCs w:val="22"/>
        </w:rPr>
        <w:t xml:space="preserve">xTupl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6" w:name="_Toc415641750"/>
      <w:r w:rsidRPr="006B793C">
        <w:t>Updater</w:t>
      </w:r>
      <w:bookmarkEnd w:id="6"/>
    </w:p>
    <w:p w:rsidR="004842B4" w:rsidRPr="006B793C" w:rsidRDefault="004842B4" w:rsidP="004842B4">
      <w:pPr>
        <w:rPr>
          <w:rFonts w:asciiTheme="minorHAnsi" w:hAnsiTheme="minorHAnsi"/>
          <w:szCs w:val="22"/>
        </w:rPr>
      </w:pPr>
      <w:r w:rsidRPr="006B793C">
        <w:rPr>
          <w:rFonts w:asciiTheme="minorHAnsi" w:hAnsiTheme="minorHAnsi"/>
          <w:szCs w:val="22"/>
        </w:rPr>
        <w:t>As development progresses on the xTuple client, the contents and structure of the supporting database change from time to time. Changes might include adding new columns to existing tables, adding new tables altogether, changing data constraints, etc. With every release of the xTupl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7" w:name="_Toc415641751"/>
      <w:r w:rsidRPr="006B793C">
        <w:t>Client Extensions</w:t>
      </w:r>
      <w:bookmarkEnd w:id="7"/>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Desktop client extensions are written primarily in JavaScript, Qt user interface definition files, and OpenRPT report definitions and MetaSQL statements. Extensions can add new windows to the desktop application or modify the behavior and appearance of core windows written in C++. The reports, .ui files, MetaSQL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8" w:name="_Toc415641752"/>
      <w:r w:rsidRPr="003330E7">
        <w:lastRenderedPageBreak/>
        <w:t>Activity Diagrams</w:t>
      </w:r>
      <w:r w:rsidR="00611627" w:rsidRPr="003330E7">
        <w:t xml:space="preserve"> </w:t>
      </w:r>
      <w:r w:rsidR="00F34105" w:rsidRPr="003330E7">
        <w:t>for xTuple PostBooks Edition</w:t>
      </w:r>
      <w:bookmarkEnd w:id="8"/>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xTupl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Default="00B1176F" w:rsidP="006B793C">
      <w:pPr>
        <w:pStyle w:val="Heading2"/>
      </w:pPr>
      <w:bookmarkStart w:id="9" w:name="_Toc415641753"/>
      <w:r w:rsidRPr="006B793C">
        <w:t>Creating a Sales Order</w:t>
      </w:r>
      <w:bookmarkEnd w:id="9"/>
    </w:p>
    <w:p w:rsidR="009436DA" w:rsidRPr="009436DA" w:rsidRDefault="009436DA" w:rsidP="009436DA"/>
    <w:p w:rsidR="00A27D23" w:rsidRPr="006B793C" w:rsidRDefault="00A27D23" w:rsidP="00A27D23">
      <w:pPr>
        <w:rPr>
          <w:rFonts w:asciiTheme="minorHAnsi" w:hAnsiTheme="minorHAnsi"/>
          <w:szCs w:val="22"/>
        </w:rPr>
      </w:pPr>
      <w:r w:rsidRPr="006B793C">
        <w:rPr>
          <w:rFonts w:asciiTheme="minorHAnsi" w:hAnsiTheme="minorHAnsi"/>
          <w:szCs w:val="22"/>
        </w:rPr>
        <w:t>xTupl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8pt;height:2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89391174" r:id="rId13"/>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F34105" w:rsidRDefault="00F34105" w:rsidP="006B793C">
      <w:pPr>
        <w:pStyle w:val="Heading2"/>
      </w:pPr>
      <w:bookmarkStart w:id="10" w:name="_Toc415641754"/>
      <w:r w:rsidRPr="006B793C">
        <w:lastRenderedPageBreak/>
        <w:t>Time &amp; Expense Tracking</w:t>
      </w:r>
      <w:bookmarkEnd w:id="10"/>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The CRM module in xTupl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5pt;height:30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89391175" r:id="rId15"/>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Default="009C1631" w:rsidP="006B793C">
      <w:pPr>
        <w:pStyle w:val="Heading2"/>
        <w:spacing w:before="0"/>
      </w:pPr>
      <w:bookmarkStart w:id="11" w:name="_Toc415641755"/>
      <w:r w:rsidRPr="006B793C">
        <w:t>Creating a</w:t>
      </w:r>
      <w:r w:rsidR="00D020B0" w:rsidRPr="006B793C">
        <w:t>n</w:t>
      </w:r>
      <w:r w:rsidRPr="006B793C">
        <w:t xml:space="preserve"> </w:t>
      </w:r>
      <w:r w:rsidR="00D020B0" w:rsidRPr="006B793C">
        <w:t>Account</w:t>
      </w:r>
      <w:r w:rsidRPr="006B793C">
        <w:t xml:space="preserve"> Incident</w:t>
      </w:r>
      <w:bookmarkEnd w:id="11"/>
    </w:p>
    <w:p w:rsidR="009436DA" w:rsidRPr="009436DA" w:rsidRDefault="009436DA" w:rsidP="009436DA"/>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8pt;height:381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489391176" r:id="rId17"/>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9436DA" w:rsidRDefault="009436DA">
      <w:pPr>
        <w:rPr>
          <w:rFonts w:asciiTheme="minorHAnsi" w:hAnsiTheme="minorHAnsi"/>
        </w:rPr>
      </w:pPr>
    </w:p>
    <w:p w:rsidR="006B793C" w:rsidRPr="009436DA" w:rsidRDefault="009436DA">
      <w:pPr>
        <w:rPr>
          <w:rFonts w:asciiTheme="minorHAnsi" w:eastAsiaTheme="majorEastAsia" w:hAnsiTheme="minorHAnsi" w:cstheme="majorBidi"/>
          <w:b/>
          <w:bCs/>
          <w:color w:val="365F91" w:themeColor="accent1" w:themeShade="BF"/>
          <w:sz w:val="28"/>
          <w:szCs w:val="28"/>
        </w:rPr>
      </w:pPr>
      <w:r w:rsidRPr="009436DA">
        <w:rPr>
          <w:rFonts w:asciiTheme="minorHAnsi" w:hAnsiTheme="minorHAnsi"/>
        </w:rPr>
        <w:t xml:space="preserve">The three activities </w:t>
      </w:r>
      <w:r>
        <w:rPr>
          <w:rFonts w:asciiTheme="minorHAnsi" w:hAnsiTheme="minorHAnsi"/>
        </w:rPr>
        <w:t>shown in figures 2, 3 and 4, demonstrate</w:t>
      </w:r>
      <w:r w:rsidRPr="009436DA">
        <w:rPr>
          <w:rFonts w:asciiTheme="minorHAnsi" w:hAnsiTheme="minorHAnsi"/>
        </w:rPr>
        <w:t xml:space="preserve"> how xTuple automatically creates linkages to multiple cross-departmental functions within the organization. This allows for timely, reliable and accurate data being available to persons who use this information. Automated tracking and reminders enable employees to be more efficient and gives a holistic view of a Customer, Account or Project.</w:t>
      </w:r>
      <w:r w:rsidR="006B793C" w:rsidRPr="009436DA">
        <w:rPr>
          <w:rFonts w:asciiTheme="minorHAnsi" w:hAnsiTheme="minorHAnsi"/>
        </w:rPr>
        <w:br w:type="page"/>
      </w:r>
    </w:p>
    <w:p w:rsidR="003330E7" w:rsidRDefault="003330E7" w:rsidP="003330E7">
      <w:pPr>
        <w:pStyle w:val="Heading1"/>
        <w:numPr>
          <w:ilvl w:val="0"/>
          <w:numId w:val="10"/>
        </w:numPr>
      </w:pPr>
      <w:bookmarkStart w:id="12" w:name="_Toc415641756"/>
      <w:r>
        <w:lastRenderedPageBreak/>
        <w:t>Use Case for Sales Order Module</w:t>
      </w:r>
      <w:bookmarkEnd w:id="12"/>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The following Use Case diagram represents six of the main functions of xTuple’s Sales module. The CRM user will be able to setup customers, create sales orders, create quotes, add prices, lookup quotes and items, and perform billing operations</w:t>
      </w:r>
      <w:r w:rsidR="00B65A61">
        <w:rPr>
          <w:rFonts w:asciiTheme="minorHAnsi" w:hAnsiTheme="minorHAnsi"/>
        </w:rPr>
        <w:t xml:space="preserve"> </w:t>
      </w:r>
      <w:r w:rsidR="00B65A61">
        <w:rPr>
          <w:rFonts w:asciiTheme="minorHAnsi" w:hAnsiTheme="minorHAnsi"/>
          <w:sz w:val="22"/>
          <w:szCs w:val="22"/>
        </w:rPr>
        <w:t>(“</w:t>
      </w:r>
      <w:r w:rsidR="00B65A61" w:rsidRPr="00B65A61">
        <w:rPr>
          <w:rFonts w:asciiTheme="minorHAnsi" w:hAnsiTheme="minorHAnsi"/>
        </w:rPr>
        <w:t>XTuple ERP Reference Guide</w:t>
      </w:r>
      <w:r w:rsidR="00B65A61">
        <w:rPr>
          <w:rFonts w:asciiTheme="minorHAnsi" w:hAnsiTheme="minorHAnsi"/>
        </w:rPr>
        <w:t>”)</w:t>
      </w:r>
      <w:r w:rsidRPr="00212DD3">
        <w:rPr>
          <w:rFonts w:asciiTheme="minorHAnsi" w:hAnsiTheme="minorHAnsi"/>
        </w:rPr>
        <w:t>.</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pt;height:394.5pt" o:ole="">
            <v:imagedata r:id="rId18" o:title=""/>
          </v:shape>
          <o:OLEObject Type="Embed" ProgID="Visio.Drawing.15" ShapeID="_x0000_i1028" DrawAspect="Content" ObjectID="_1489391177" r:id="rId19"/>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r w:rsidR="00B65A61">
        <w:rPr>
          <w:rFonts w:asciiTheme="minorHAnsi" w:hAnsiTheme="minorHAnsi"/>
          <w:sz w:val="22"/>
          <w:szCs w:val="22"/>
        </w:rPr>
        <w:t xml:space="preserve"> (“</w:t>
      </w:r>
      <w:r w:rsidR="00B65A61" w:rsidRPr="00B65A61">
        <w:rPr>
          <w:rFonts w:asciiTheme="minorHAnsi" w:hAnsiTheme="minorHAnsi"/>
        </w:rPr>
        <w:t>XTuple ERP Reference Guide</w:t>
      </w:r>
      <w:r w:rsidR="00B65A61">
        <w:rPr>
          <w:rFonts w:asciiTheme="minorHAnsi" w:hAnsiTheme="minorHAnsi"/>
        </w:rPr>
        <w:t>”)</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3" w:name="_Toc415641757"/>
      <w:r>
        <w:lastRenderedPageBreak/>
        <w:t>Main Transactions of CRM</w:t>
      </w:r>
      <w:bookmarkEnd w:id="13"/>
    </w:p>
    <w:p w:rsidR="006B1F2C" w:rsidRDefault="006B1F2C" w:rsidP="006B1F2C"/>
    <w:p w:rsidR="006B1F2C" w:rsidRPr="00CC0902" w:rsidRDefault="006B1F2C" w:rsidP="006B1F2C">
      <w:pPr>
        <w:rPr>
          <w:rFonts w:asciiTheme="minorHAnsi" w:hAnsiTheme="minorHAnsi"/>
        </w:rPr>
      </w:pPr>
      <w:r w:rsidRPr="00CC0902">
        <w:rPr>
          <w:rFonts w:asciiTheme="minorHAnsi" w:hAnsiTheme="minorHAnsi"/>
        </w:rPr>
        <w:t xml:space="preserve">There are many main transactions in xTuple. </w:t>
      </w:r>
      <w:r w:rsidR="007A76A6">
        <w:rPr>
          <w:rFonts w:asciiTheme="minorHAnsi" w:hAnsiTheme="minorHAnsi"/>
        </w:rPr>
        <w:t xml:space="preserve">Two of the main transactions will be demonstrated in this section, which extends off of section 3.0 above. </w:t>
      </w:r>
      <w:r w:rsidRPr="00CC0902">
        <w:rPr>
          <w:rFonts w:asciiTheme="minorHAnsi" w:hAnsiTheme="minorHAnsi"/>
        </w:rPr>
        <w:t xml:space="preserve">The first transaction, </w:t>
      </w:r>
      <w:r>
        <w:rPr>
          <w:rFonts w:asciiTheme="minorHAnsi" w:hAnsiTheme="minorHAnsi"/>
        </w:rPr>
        <w:t xml:space="preserve">is </w:t>
      </w:r>
      <w:r w:rsidRPr="00CC0902">
        <w:rPr>
          <w:rFonts w:asciiTheme="minorHAnsi" w:hAnsiTheme="minorHAnsi"/>
        </w:rPr>
        <w:t>making a sale</w:t>
      </w:r>
      <w:r>
        <w:rPr>
          <w:rFonts w:asciiTheme="minorHAnsi" w:hAnsiTheme="minorHAnsi"/>
        </w:rPr>
        <w:t>, and the second transaction is incident management.</w:t>
      </w:r>
      <w:r>
        <w:rPr>
          <w:rFonts w:asciiTheme="minorHAnsi" w:hAnsiTheme="minorHAnsi"/>
        </w:rPr>
        <w:t xml:space="preserve"> </w:t>
      </w:r>
    </w:p>
    <w:p w:rsidR="006B1F2C" w:rsidRDefault="006B1F2C" w:rsidP="006B1F2C">
      <w:pPr>
        <w:pStyle w:val="Heading2"/>
      </w:pPr>
      <w:bookmarkStart w:id="14" w:name="_Toc415611403"/>
      <w:r>
        <w:t>Making a Sale</w:t>
      </w:r>
      <w:bookmarkEnd w:id="14"/>
    </w:p>
    <w:p w:rsidR="006B1F2C" w:rsidRDefault="006B1F2C" w:rsidP="006B1F2C"/>
    <w:p w:rsidR="006B1F2C" w:rsidRDefault="006B1F2C" w:rsidP="006B1F2C">
      <w:pPr>
        <w:pStyle w:val="Heading4"/>
      </w:pPr>
      <w:r>
        <w:t>The Scenario: Business-to-Business</w:t>
      </w:r>
    </w:p>
    <w:p w:rsidR="006B1F2C" w:rsidRDefault="006B1F2C" w:rsidP="006B1F2C">
      <w:pPr>
        <w:rPr>
          <w:rFonts w:asciiTheme="minorHAnsi" w:hAnsiTheme="minorHAnsi"/>
        </w:rPr>
      </w:pPr>
      <w:r>
        <w:rPr>
          <w:rFonts w:asciiTheme="minorHAnsi" w:hAnsiTheme="minorHAnsi"/>
        </w:rPr>
        <w:t>Tom is a CRM representative for ABCShoes Inc. He receives an email from Sara (a prospective customer from ShoeStore Inc.) about ordering a wholesale batch of shoes. After speaking with Sara, Sara decides that she wants to order shoes from Tom. Sara creates an order on ABCShoes Inc.’s website.</w:t>
      </w:r>
    </w:p>
    <w:p w:rsidR="006B1F2C" w:rsidRDefault="006B1F2C" w:rsidP="006B1F2C">
      <w:pPr>
        <w:rPr>
          <w:rFonts w:asciiTheme="minorHAnsi" w:hAnsiTheme="minorHAnsi"/>
        </w:rPr>
      </w:pPr>
    </w:p>
    <w:p w:rsidR="006B1F2C" w:rsidRPr="008E6DFC" w:rsidRDefault="006B1F2C" w:rsidP="006B1F2C">
      <w:pPr>
        <w:rPr>
          <w:rFonts w:asciiTheme="minorHAnsi" w:hAnsiTheme="minorHAnsi"/>
        </w:rPr>
      </w:pPr>
      <w:r>
        <w:rPr>
          <w:rFonts w:asciiTheme="minorHAnsi" w:hAnsiTheme="minorHAnsi"/>
        </w:rPr>
        <w:t xml:space="preserve"> </w:t>
      </w:r>
      <w:r w:rsidRPr="008E6DFC">
        <w:rPr>
          <w:rFonts w:asciiTheme="minorHAnsi" w:hAnsiTheme="minorHAnsi"/>
        </w:rPr>
        <w:t xml:space="preserve">The process of making a </w:t>
      </w:r>
      <w:r>
        <w:rPr>
          <w:rFonts w:asciiTheme="minorHAnsi" w:hAnsiTheme="minorHAnsi"/>
        </w:rPr>
        <w:t xml:space="preserve">Business-to-Business </w:t>
      </w:r>
      <w:r w:rsidRPr="008E6DFC">
        <w:rPr>
          <w:rFonts w:asciiTheme="minorHAnsi" w:hAnsiTheme="minorHAnsi"/>
        </w:rPr>
        <w:t>sale in xTuple is as follows:</w:t>
      </w:r>
    </w:p>
    <w:p w:rsidR="006B1F2C" w:rsidRPr="008E6DFC" w:rsidRDefault="006B1F2C" w:rsidP="006B1F2C"/>
    <w:p w:rsidR="006B1F2C" w:rsidRDefault="006B1F2C" w:rsidP="006B1F2C">
      <w:pPr>
        <w:pStyle w:val="Heading4"/>
        <w:numPr>
          <w:ilvl w:val="0"/>
          <w:numId w:val="25"/>
        </w:numPr>
      </w:pPr>
      <w:r>
        <w:t xml:space="preserve">View the sales order: </w:t>
      </w:r>
      <w:r w:rsidRPr="003A2729">
        <w:t>Sales &gt; Sales Order &gt; List Open</w:t>
      </w:r>
    </w:p>
    <w:p w:rsidR="006B1F2C" w:rsidRDefault="006B1F2C" w:rsidP="006B1F2C">
      <w:pPr>
        <w:pStyle w:val="Heading4"/>
        <w:numPr>
          <w:ilvl w:val="0"/>
          <w:numId w:val="25"/>
        </w:numPr>
      </w:pPr>
      <w:r>
        <w:t>Issue to Shipping</w:t>
      </w:r>
    </w:p>
    <w:p w:rsidR="006B1F2C" w:rsidRDefault="006B1F2C" w:rsidP="006B1F2C">
      <w:pPr>
        <w:ind w:left="720"/>
        <w:rPr>
          <w:rFonts w:asciiTheme="minorHAnsi" w:hAnsiTheme="minorHAnsi"/>
        </w:rPr>
      </w:pPr>
      <w:r>
        <w:rPr>
          <w:rFonts w:asciiTheme="minorHAnsi" w:hAnsiTheme="minorHAnsi"/>
        </w:rPr>
        <w:t>Tom</w:t>
      </w:r>
      <w:r w:rsidRPr="00D47FD8">
        <w:rPr>
          <w:rFonts w:asciiTheme="minorHAnsi" w:hAnsiTheme="minorHAnsi"/>
        </w:rPr>
        <w:t xml:space="preserve"> navigates to the “Issue to Shipping” link to set the order to the Issue to Shipping status. </w:t>
      </w:r>
      <w:r>
        <w:rPr>
          <w:rFonts w:asciiTheme="minorHAnsi" w:hAnsiTheme="minorHAnsi"/>
        </w:rPr>
        <w:t>He</w:t>
      </w:r>
      <w:r w:rsidRPr="00D47FD8">
        <w:rPr>
          <w:rFonts w:asciiTheme="minorHAnsi" w:hAnsiTheme="minorHAnsi"/>
        </w:rPr>
        <w:t xml:space="preserve"> must issue the quantity to shipping before shipping the order.</w:t>
      </w:r>
      <w:r>
        <w:rPr>
          <w:rFonts w:asciiTheme="minorHAnsi" w:hAnsiTheme="minorHAnsi"/>
        </w:rPr>
        <w:t xml:space="preserve"> In the image, there are no line items. In Sara’s scenario, the selected shoes would be displayed in the empty box. </w:t>
      </w:r>
    </w:p>
    <w:p w:rsidR="006B1F2C" w:rsidRDefault="006B1F2C" w:rsidP="006B1F2C">
      <w:pPr>
        <w:ind w:left="720"/>
        <w:rPr>
          <w:rFonts w:asciiTheme="minorHAnsi" w:hAnsiTheme="minorHAnsi"/>
        </w:rPr>
      </w:pPr>
    </w:p>
    <w:p w:rsidR="006B1F2C" w:rsidRDefault="006B1F2C" w:rsidP="006B1F2C">
      <w:pPr>
        <w:pStyle w:val="ListParagraph"/>
        <w:numPr>
          <w:ilvl w:val="0"/>
          <w:numId w:val="27"/>
        </w:numPr>
        <w:rPr>
          <w:rFonts w:asciiTheme="minorHAnsi" w:hAnsiTheme="minorHAnsi"/>
        </w:rPr>
      </w:pPr>
      <w:r w:rsidRPr="003A2729">
        <w:rPr>
          <w:rFonts w:asciiTheme="minorHAnsi" w:hAnsiTheme="minorHAnsi"/>
        </w:rPr>
        <w:t>Tom</w:t>
      </w:r>
      <w:r>
        <w:rPr>
          <w:rFonts w:asciiTheme="minorHAnsi" w:hAnsiTheme="minorHAnsi"/>
        </w:rPr>
        <w:t xml:space="preserve"> clicks the magnifying glass in the “Order #” box, then “Select List”. A list of orders appears. Tom selects the one from Sara.</w:t>
      </w:r>
      <w:r w:rsidRPr="003A2729">
        <w:rPr>
          <w:noProof/>
          <w:lang w:val="en-CA" w:eastAsia="en-CA"/>
        </w:rPr>
        <w:t xml:space="preserve"> </w:t>
      </w:r>
      <w:r>
        <w:rPr>
          <w:rFonts w:asciiTheme="minorHAnsi" w:hAnsiTheme="minorHAnsi"/>
        </w:rPr>
        <w:t>He clicks “Issue All”, then “Ship”.</w:t>
      </w:r>
    </w:p>
    <w:p w:rsidR="006B1F2C" w:rsidRPr="003A2729"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r>
        <w:rPr>
          <w:noProof/>
          <w:lang w:val="en-CA" w:eastAsia="en-CA"/>
        </w:rPr>
        <w:drawing>
          <wp:inline distT="0" distB="0" distL="0" distR="0" wp14:anchorId="084490C9" wp14:editId="49732A70">
            <wp:extent cx="2596256"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96714" cy="2076816"/>
                    </a:xfrm>
                    <a:prstGeom prst="rect">
                      <a:avLst/>
                    </a:prstGeom>
                  </pic:spPr>
                </pic:pic>
              </a:graphicData>
            </a:graphic>
          </wp:inline>
        </w:drawing>
      </w:r>
    </w:p>
    <w:p w:rsidR="006B1F2C"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p>
    <w:p w:rsidR="006B1F2C" w:rsidRDefault="006B1F2C" w:rsidP="006B1F2C">
      <w:pPr>
        <w:pStyle w:val="ListParagraph"/>
        <w:numPr>
          <w:ilvl w:val="0"/>
          <w:numId w:val="27"/>
        </w:numPr>
        <w:rPr>
          <w:rFonts w:asciiTheme="minorHAnsi" w:hAnsiTheme="minorHAnsi"/>
        </w:rPr>
      </w:pPr>
      <w:r>
        <w:rPr>
          <w:noProof/>
          <w:lang w:val="en-CA" w:eastAsia="en-CA"/>
        </w:rPr>
        <w:lastRenderedPageBreak/>
        <w:drawing>
          <wp:anchor distT="0" distB="0" distL="114300" distR="114300" simplePos="0" relativeHeight="251667456" behindDoc="0" locked="0" layoutInCell="1" allowOverlap="1" wp14:anchorId="622FE619" wp14:editId="629B3DFF">
            <wp:simplePos x="0" y="0"/>
            <wp:positionH relativeFrom="column">
              <wp:posOffset>806450</wp:posOffset>
            </wp:positionH>
            <wp:positionV relativeFrom="paragraph">
              <wp:posOffset>552450</wp:posOffset>
            </wp:positionV>
            <wp:extent cx="2413000" cy="1974850"/>
            <wp:effectExtent l="0" t="0" r="6350" b="63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13000" cy="1974850"/>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hAnsiTheme="minorHAnsi"/>
        </w:rPr>
        <w:t>A new window will appear.</w:t>
      </w:r>
      <w:r w:rsidRPr="003A2729">
        <w:rPr>
          <w:noProof/>
          <w:lang w:val="en-CA" w:eastAsia="en-CA"/>
        </w:rPr>
        <w:t xml:space="preserve">  </w:t>
      </w:r>
      <w:r>
        <w:rPr>
          <w:rFonts w:asciiTheme="minorHAnsi" w:hAnsiTheme="minorHAnsi"/>
        </w:rPr>
        <w:t>In Sara’s scenario, shoes are displayed in the box. He selects “Approve for Billing” and clicks “Ship”.</w:t>
      </w:r>
    </w:p>
    <w:p w:rsidR="006B1F2C" w:rsidRDefault="006B1F2C" w:rsidP="006B1F2C">
      <w:pPr>
        <w:pStyle w:val="ListParagraph"/>
        <w:ind w:left="1440"/>
        <w:rPr>
          <w:rFonts w:asciiTheme="minorHAnsi" w:hAnsiTheme="minorHAnsi"/>
        </w:rPr>
      </w:pPr>
    </w:p>
    <w:p w:rsidR="006B1F2C" w:rsidRPr="003A2729" w:rsidRDefault="006B1F2C" w:rsidP="006B1F2C">
      <w:pPr>
        <w:pStyle w:val="ListParagraph"/>
        <w:numPr>
          <w:ilvl w:val="0"/>
          <w:numId w:val="27"/>
        </w:numPr>
        <w:rPr>
          <w:rFonts w:asciiTheme="minorHAnsi" w:hAnsiTheme="minorHAnsi"/>
        </w:rPr>
      </w:pPr>
      <w:r>
        <w:rPr>
          <w:rFonts w:asciiTheme="minorHAnsi" w:hAnsiTheme="minorHAnsi"/>
        </w:rPr>
        <w:t xml:space="preserve">Tom prints the generated invoice </w:t>
      </w:r>
      <w:r w:rsidRPr="00B65A61">
        <w:rPr>
          <w:rFonts w:asciiTheme="minorHAnsi" w:hAnsiTheme="minorHAnsi"/>
        </w:rPr>
        <w:t>(</w:t>
      </w:r>
      <w:r w:rsidR="00B65A61" w:rsidRPr="00B65A61">
        <w:rPr>
          <w:rFonts w:asciiTheme="minorHAnsi" w:hAnsiTheme="minorHAnsi"/>
        </w:rPr>
        <w:t>“</w:t>
      </w:r>
      <w:r w:rsidR="00B65A61" w:rsidRPr="00B65A61">
        <w:rPr>
          <w:rFonts w:asciiTheme="minorHAnsi" w:hAnsiTheme="minorHAnsi"/>
        </w:rPr>
        <w:t>XTuple Web Portal Demo Guide</w:t>
      </w:r>
      <w:r w:rsidR="00B65A61" w:rsidRPr="00B65A61">
        <w:rPr>
          <w:rFonts w:asciiTheme="minorHAnsi" w:hAnsiTheme="minorHAnsi"/>
        </w:rPr>
        <w:t>”</w:t>
      </w:r>
      <w:r w:rsidRPr="00B65A61">
        <w:rPr>
          <w:rFonts w:asciiTheme="minorHAnsi" w:hAnsiTheme="minorHAnsi"/>
        </w:rPr>
        <w:t>)</w:t>
      </w:r>
      <w:r w:rsidR="00B65A61">
        <w:rPr>
          <w:rFonts w:asciiTheme="minorHAnsi" w:hAnsiTheme="minorHAnsi"/>
        </w:rPr>
        <w:t>.</w:t>
      </w:r>
    </w:p>
    <w:p w:rsidR="006B1F2C" w:rsidRDefault="006B1F2C" w:rsidP="006B1F2C">
      <w:pPr>
        <w:ind w:left="720"/>
      </w:pPr>
    </w:p>
    <w:p w:rsidR="006B1F2C" w:rsidRDefault="006B1F2C" w:rsidP="006B1F2C">
      <w:pPr>
        <w:ind w:left="720"/>
      </w:pPr>
    </w:p>
    <w:p w:rsidR="006B1F2C" w:rsidRDefault="006B1F2C" w:rsidP="006B1F2C">
      <w:pPr>
        <w:pStyle w:val="Heading2"/>
      </w:pPr>
      <w:r>
        <w:t>Create Incidents</w:t>
      </w:r>
    </w:p>
    <w:p w:rsidR="006B1F2C" w:rsidRPr="002A75D2" w:rsidRDefault="006B1F2C" w:rsidP="006B1F2C"/>
    <w:p w:rsidR="006B1F2C" w:rsidRDefault="006B1F2C" w:rsidP="006B1F2C">
      <w:pPr>
        <w:pStyle w:val="Heading4"/>
      </w:pPr>
      <w:r>
        <w:t xml:space="preserve">The Scenario: </w:t>
      </w:r>
    </w:p>
    <w:p w:rsidR="006B1F2C" w:rsidRDefault="006B1F2C" w:rsidP="006B1F2C">
      <w:pPr>
        <w:rPr>
          <w:rFonts w:asciiTheme="minorHAnsi" w:hAnsiTheme="minorHAnsi"/>
        </w:rPr>
      </w:pPr>
      <w:r w:rsidRPr="002A75D2">
        <w:rPr>
          <w:rFonts w:asciiTheme="minorHAnsi" w:hAnsiTheme="minorHAnsi"/>
        </w:rPr>
        <w:t xml:space="preserve">Sara has </w:t>
      </w:r>
      <w:r>
        <w:rPr>
          <w:rFonts w:asciiTheme="minorHAnsi" w:hAnsiTheme="minorHAnsi"/>
        </w:rPr>
        <w:t xml:space="preserve">a quantity problem </w:t>
      </w:r>
      <w:r w:rsidRPr="002A75D2">
        <w:rPr>
          <w:rFonts w:asciiTheme="minorHAnsi" w:hAnsiTheme="minorHAnsi"/>
        </w:rPr>
        <w:t xml:space="preserve">with her order. </w:t>
      </w:r>
      <w:r>
        <w:rPr>
          <w:rFonts w:asciiTheme="minorHAnsi" w:hAnsiTheme="minorHAnsi"/>
        </w:rPr>
        <w:t>One of the shoes she received has two right feet. Sara sends an email to Tom and he registers an incident in xTuple.</w:t>
      </w:r>
    </w:p>
    <w:p w:rsidR="006B1F2C" w:rsidRDefault="006B1F2C" w:rsidP="006B1F2C">
      <w:pPr>
        <w:rPr>
          <w:rFonts w:asciiTheme="minorHAnsi" w:hAnsiTheme="minorHAnsi"/>
        </w:rPr>
      </w:pPr>
    </w:p>
    <w:p w:rsidR="006B1F2C" w:rsidRDefault="006B1F2C" w:rsidP="006B1F2C">
      <w:pPr>
        <w:pStyle w:val="Heading4"/>
        <w:numPr>
          <w:ilvl w:val="0"/>
          <w:numId w:val="28"/>
        </w:numPr>
      </w:pPr>
      <w:r>
        <w:t xml:space="preserve">View Incidents: CRM </w:t>
      </w:r>
      <w:r>
        <w:sym w:font="Wingdings" w:char="F0E0"/>
      </w:r>
      <w:r>
        <w:t xml:space="preserve"> Incidents </w:t>
      </w:r>
      <w:r>
        <w:sym w:font="Wingdings" w:char="F0E0"/>
      </w:r>
      <w:r>
        <w:t xml:space="preserve"> List Incidents</w:t>
      </w:r>
    </w:p>
    <w:p w:rsidR="006B1F2C" w:rsidRDefault="006B1F2C" w:rsidP="006B1F2C">
      <w:pPr>
        <w:pStyle w:val="Heading4"/>
        <w:numPr>
          <w:ilvl w:val="0"/>
          <w:numId w:val="28"/>
        </w:numPr>
      </w:pPr>
      <w:r>
        <w:t>Create new incident</w:t>
      </w:r>
    </w:p>
    <w:p w:rsidR="006B1F2C" w:rsidRPr="002D0A26" w:rsidRDefault="006B1F2C" w:rsidP="006B1F2C">
      <w:pPr>
        <w:ind w:left="720"/>
        <w:rPr>
          <w:rFonts w:asciiTheme="minorHAnsi" w:hAnsiTheme="minorHAnsi"/>
        </w:rPr>
      </w:pPr>
      <w:r w:rsidRPr="002D0A26">
        <w:rPr>
          <w:rFonts w:asciiTheme="minorHAnsi" w:hAnsiTheme="minorHAnsi"/>
        </w:rPr>
        <w:t>Tom creates a new incident for Sara’s issue.</w:t>
      </w:r>
      <w:r w:rsidR="002C6365">
        <w:rPr>
          <w:rFonts w:asciiTheme="minorHAnsi" w:hAnsiTheme="minorHAnsi"/>
        </w:rPr>
        <w:t xml:space="preserve"> As referred to the activity diagram in section 3.0, the fields for the incident are filled out.</w:t>
      </w:r>
    </w:p>
    <w:p w:rsidR="006B1F2C" w:rsidRPr="002A75D2" w:rsidRDefault="006B1F2C" w:rsidP="006B1F2C"/>
    <w:p w:rsidR="006B1F2C" w:rsidRDefault="006B1F2C" w:rsidP="006B1F2C">
      <w:pPr>
        <w:ind w:left="720"/>
      </w:pPr>
      <w:r>
        <w:rPr>
          <w:noProof/>
          <w:lang w:val="en-CA" w:eastAsia="en-CA"/>
        </w:rPr>
        <w:drawing>
          <wp:inline distT="0" distB="0" distL="0" distR="0" wp14:anchorId="78A65592" wp14:editId="202DBE7F">
            <wp:extent cx="2870200" cy="2464816"/>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1671" cy="2466079"/>
                    </a:xfrm>
                    <a:prstGeom prst="rect">
                      <a:avLst/>
                    </a:prstGeom>
                  </pic:spPr>
                </pic:pic>
              </a:graphicData>
            </a:graphic>
          </wp:inline>
        </w:drawing>
      </w:r>
    </w:p>
    <w:p w:rsidR="006B1F2C" w:rsidRDefault="006B1F2C" w:rsidP="006B1F2C">
      <w:pPr>
        <w:ind w:left="720"/>
      </w:pPr>
    </w:p>
    <w:p w:rsidR="006B1F2C" w:rsidRDefault="006B1F2C" w:rsidP="006B1F2C">
      <w:pPr>
        <w:pStyle w:val="Heading4"/>
        <w:numPr>
          <w:ilvl w:val="0"/>
          <w:numId w:val="28"/>
        </w:numPr>
      </w:pPr>
      <w:r>
        <w:lastRenderedPageBreak/>
        <w:t>Send incident</w:t>
      </w:r>
    </w:p>
    <w:p w:rsidR="006B1F2C" w:rsidRPr="002D0A26" w:rsidRDefault="006B1F2C" w:rsidP="006B1F2C">
      <w:pPr>
        <w:ind w:left="720"/>
        <w:rPr>
          <w:rFonts w:asciiTheme="minorHAnsi" w:hAnsiTheme="minorHAnsi"/>
        </w:rPr>
      </w:pPr>
      <w:r w:rsidRPr="002D0A26">
        <w:rPr>
          <w:rFonts w:asciiTheme="minorHAnsi" w:hAnsiTheme="minorHAnsi"/>
        </w:rPr>
        <w:t xml:space="preserve">Tom enters an email address to send the incident to the incident representative. </w:t>
      </w:r>
    </w:p>
    <w:p w:rsidR="006B1F2C" w:rsidRPr="002A75D2" w:rsidRDefault="006B1F2C" w:rsidP="006B1F2C">
      <w:pPr>
        <w:rPr>
          <w:rFonts w:asciiTheme="minorHAnsi" w:hAnsiTheme="minorHAnsi"/>
        </w:rPr>
      </w:pPr>
    </w:p>
    <w:p w:rsidR="006B1F2C" w:rsidRDefault="006B1F2C" w:rsidP="006B1F2C">
      <w:pPr>
        <w:ind w:left="720"/>
        <w:rPr>
          <w:rFonts w:asciiTheme="minorHAnsi" w:hAnsiTheme="minorHAnsi"/>
        </w:rPr>
      </w:pPr>
      <w:r>
        <w:rPr>
          <w:noProof/>
          <w:lang w:val="en-CA" w:eastAsia="en-CA"/>
        </w:rPr>
        <w:drawing>
          <wp:inline distT="0" distB="0" distL="0" distR="0" wp14:anchorId="15F1DCBD" wp14:editId="7AAE06E3">
            <wp:extent cx="4102100" cy="2461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2100" cy="2461260"/>
                    </a:xfrm>
                    <a:prstGeom prst="rect">
                      <a:avLst/>
                    </a:prstGeom>
                  </pic:spPr>
                </pic:pic>
              </a:graphicData>
            </a:graphic>
          </wp:inline>
        </w:drawing>
      </w:r>
    </w:p>
    <w:p w:rsidR="006B1F2C" w:rsidRDefault="006B1F2C" w:rsidP="006B1F2C">
      <w:pPr>
        <w:ind w:left="720"/>
        <w:rPr>
          <w:rFonts w:asciiTheme="minorHAnsi" w:hAnsiTheme="minorHAnsi"/>
        </w:rPr>
      </w:pPr>
    </w:p>
    <w:p w:rsidR="006B1F2C" w:rsidRDefault="006B1F2C" w:rsidP="006B1F2C">
      <w:pPr>
        <w:pStyle w:val="Heading4"/>
        <w:numPr>
          <w:ilvl w:val="0"/>
          <w:numId w:val="28"/>
        </w:numPr>
      </w:pPr>
      <w:r>
        <w:t>View Incident</w:t>
      </w:r>
    </w:p>
    <w:p w:rsidR="006B1F2C" w:rsidRPr="002D0A26" w:rsidRDefault="006B1F2C" w:rsidP="006B1F2C">
      <w:pPr>
        <w:ind w:left="720"/>
        <w:rPr>
          <w:rFonts w:asciiTheme="minorHAnsi" w:hAnsiTheme="minorHAnsi"/>
        </w:rPr>
      </w:pPr>
      <w:r w:rsidRPr="002D0A26">
        <w:rPr>
          <w:rFonts w:asciiTheme="minorHAnsi" w:hAnsiTheme="minorHAnsi"/>
        </w:rPr>
        <w:t>The incident is displayed in the incident window.</w:t>
      </w:r>
    </w:p>
    <w:p w:rsidR="006B1F2C" w:rsidRPr="002A75D2" w:rsidRDefault="006B1F2C" w:rsidP="006B1F2C">
      <w:pPr>
        <w:ind w:left="720"/>
        <w:rPr>
          <w:rFonts w:asciiTheme="minorHAnsi" w:hAnsiTheme="minorHAnsi"/>
        </w:rPr>
      </w:pPr>
      <w:r>
        <w:rPr>
          <w:noProof/>
          <w:lang w:val="en-CA" w:eastAsia="en-CA"/>
        </w:rPr>
        <w:drawing>
          <wp:inline distT="0" distB="0" distL="0" distR="0" wp14:anchorId="014B3691" wp14:editId="3D791525">
            <wp:extent cx="4032250" cy="320124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33692" cy="3202390"/>
                    </a:xfrm>
                    <a:prstGeom prst="rect">
                      <a:avLst/>
                    </a:prstGeom>
                  </pic:spPr>
                </pic:pic>
              </a:graphicData>
            </a:graphic>
          </wp:inline>
        </w:drawing>
      </w:r>
    </w:p>
    <w:p w:rsidR="006B1F2C" w:rsidRPr="002A75D2" w:rsidRDefault="006B1F2C" w:rsidP="006B1F2C">
      <w:pPr>
        <w:rPr>
          <w:rFonts w:asciiTheme="minorHAnsi" w:hAnsiTheme="minorHAnsi"/>
        </w:rPr>
      </w:pPr>
    </w:p>
    <w:p w:rsidR="006B1F2C" w:rsidRPr="002A75D2" w:rsidRDefault="006B1F2C" w:rsidP="006B1F2C">
      <w:pPr>
        <w:rPr>
          <w:rFonts w:asciiTheme="minorHAnsi" w:eastAsiaTheme="majorEastAsia" w:hAnsiTheme="minorHAnsi" w:cstheme="majorBidi"/>
          <w:b/>
          <w:bCs/>
          <w:color w:val="365F91" w:themeColor="accent1" w:themeShade="BF"/>
          <w:sz w:val="28"/>
          <w:szCs w:val="28"/>
        </w:rPr>
      </w:pPr>
      <w:r w:rsidRPr="002A75D2">
        <w:rPr>
          <w:rFonts w:asciiTheme="minorHAnsi" w:hAnsiTheme="minorHAnsi"/>
        </w:rPr>
        <w:br w:type="page"/>
      </w:r>
    </w:p>
    <w:p w:rsidR="003330E7" w:rsidRDefault="006B1F2C" w:rsidP="003330E7">
      <w:pPr>
        <w:pStyle w:val="Heading1"/>
        <w:numPr>
          <w:ilvl w:val="0"/>
          <w:numId w:val="10"/>
        </w:numPr>
      </w:pPr>
      <w:bookmarkStart w:id="15" w:name="_Toc415641759"/>
      <w:r>
        <w:lastRenderedPageBreak/>
        <w:t>C</w:t>
      </w:r>
      <w:r w:rsidR="003330E7">
        <w:t>apabilities and Benefits</w:t>
      </w:r>
      <w:bookmarkEnd w:id="15"/>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pabilities and benefits for the CRM of xTuple are as follows:</w:t>
      </w:r>
    </w:p>
    <w:p w:rsidR="006B793C" w:rsidRDefault="006B793C" w:rsidP="00212DD3"/>
    <w:p w:rsidR="006B793C" w:rsidRDefault="006B793C" w:rsidP="00212DD3">
      <w:pPr>
        <w:pStyle w:val="Heading2"/>
        <w:spacing w:before="0"/>
      </w:pPr>
      <w:bookmarkStart w:id="16" w:name="_Toc415641760"/>
      <w:r>
        <w:t>Capabilities:</w:t>
      </w:r>
      <w:bookmarkEnd w:id="16"/>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17" w:name="_Toc415641761"/>
      <w:r>
        <w:t>Benefits:</w:t>
      </w:r>
      <w:bookmarkEnd w:id="17"/>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18" w:name="_Toc415641762"/>
      <w:r>
        <w:lastRenderedPageBreak/>
        <w:t>Customization and ERP Integration</w:t>
      </w:r>
      <w:bookmarkEnd w:id="18"/>
    </w:p>
    <w:p w:rsidR="003330E7" w:rsidRDefault="003330E7" w:rsidP="00212DD3"/>
    <w:p w:rsidR="003330E7" w:rsidRDefault="003330E7" w:rsidP="00212DD3">
      <w:pPr>
        <w:pStyle w:val="Heading2"/>
        <w:spacing w:before="0"/>
      </w:pPr>
      <w:bookmarkStart w:id="19" w:name="_Toc415641763"/>
      <w:r>
        <w:t>Customization</w:t>
      </w:r>
      <w:bookmarkEnd w:id="19"/>
    </w:p>
    <w:p w:rsidR="003330E7" w:rsidRDefault="003330E7" w:rsidP="003330E7">
      <w:pPr>
        <w:jc w:val="both"/>
        <w:rPr>
          <w:rFonts w:asciiTheme="minorHAnsi" w:hAnsiTheme="minorHAnsi"/>
        </w:rPr>
      </w:pPr>
      <w:r w:rsidRPr="00212DD3">
        <w:rPr>
          <w:rFonts w:asciiTheme="minorHAnsi" w:hAnsiTheme="minorHAnsi"/>
        </w:rPr>
        <w:t xml:space="preserve">As an open source solution, xTupl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Custom development by the source code available on SourceForge</w:t>
      </w:r>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Assisted by xTuple’s Developer Team</w:t>
      </w:r>
      <w:r w:rsidR="00212DD3" w:rsidRPr="00212DD3">
        <w:rPr>
          <w:rFonts w:asciiTheme="minorHAnsi" w:hAnsiTheme="minorHAnsi"/>
        </w:rPr>
        <w:t xml:space="preserve">: </w:t>
      </w:r>
      <w:r w:rsidRPr="00212DD3">
        <w:rPr>
          <w:rFonts w:asciiTheme="minorHAnsi" w:hAnsiTheme="minorHAnsi"/>
        </w:rPr>
        <w:t>In this option, the customer submits a proposal of enhancement or modification to the xTuple team, which is high-skilled on the ERP and will analyze if it is possible to implement it for the customer and the base xTuple package as well. In case of being a business specific proposal which is not applicable for the base package, the customer can pay for XTN (xTupl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0" w:name="_Toc415641764"/>
      <w:r>
        <w:t>ERP Integration</w:t>
      </w:r>
      <w:bookmarkEnd w:id="20"/>
    </w:p>
    <w:p w:rsidR="003330E7" w:rsidRDefault="003330E7" w:rsidP="003330E7">
      <w:pPr>
        <w:rPr>
          <w:rFonts w:asciiTheme="minorHAnsi" w:hAnsiTheme="minorHAnsi"/>
        </w:rPr>
      </w:pPr>
      <w:r w:rsidRPr="00212DD3">
        <w:rPr>
          <w:rFonts w:asciiTheme="minorHAnsi" w:hAnsiTheme="minorHAnsi"/>
        </w:rPr>
        <w:t>XTupl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xTuple to outside systems and vice-versa by batch jobs. </w:t>
      </w:r>
    </w:p>
    <w:p w:rsidR="003330E7" w:rsidRPr="003330E7" w:rsidRDefault="003330E7" w:rsidP="00212DD3"/>
    <w:p w:rsidR="003330E7" w:rsidRPr="00BD6933" w:rsidRDefault="003330E7" w:rsidP="00212DD3">
      <w:pPr>
        <w:pStyle w:val="Heading2"/>
        <w:spacing w:before="0"/>
      </w:pPr>
      <w:bookmarkStart w:id="21" w:name="_Toc415641765"/>
      <w:r w:rsidRPr="00BD6933">
        <w:t>Technical issues on implementation</w:t>
      </w:r>
      <w:bookmarkEnd w:id="21"/>
    </w:p>
    <w:p w:rsidR="003330E7" w:rsidRDefault="003330E7" w:rsidP="003330E7">
      <w:pPr>
        <w:rPr>
          <w:rFonts w:asciiTheme="minorHAnsi" w:hAnsiTheme="minorHAnsi"/>
        </w:rPr>
      </w:pPr>
      <w:r w:rsidRPr="00212DD3">
        <w:rPr>
          <w:rFonts w:asciiTheme="minorHAnsi" w:hAnsiTheme="minorHAnsi"/>
        </w:rPr>
        <w:t>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xTuple.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2" w:name="_Toc415641766"/>
      <w:r>
        <w:lastRenderedPageBreak/>
        <w:t>Additional CRM Applications</w:t>
      </w:r>
      <w:bookmarkEnd w:id="22"/>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There are many CRM applications on the market. The ones that are discussed below are popular in the market and are major competitors to xTuple.</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B65A61" w:rsidRPr="00212DD3" w:rsidRDefault="00B65A61" w:rsidP="003330E7">
      <w:pPr>
        <w:pStyle w:val="ListParagraph"/>
        <w:jc w:val="bot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B65A61" w:rsidRPr="00212DD3" w:rsidRDefault="00B65A61" w:rsidP="003330E7">
      <w:pPr>
        <w:pStyle w:val="ListParagraph"/>
        <w:jc w:val="bot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Default="003330E7" w:rsidP="003330E7">
      <w:pPr>
        <w:pStyle w:val="ListParagraph"/>
        <w:jc w:val="both"/>
        <w:rPr>
          <w:rFonts w:asciiTheme="minorHAnsi" w:hAnsiTheme="minorHAnsi"/>
        </w:rPr>
      </w:pPr>
    </w:p>
    <w:p w:rsidR="00B65A61" w:rsidRDefault="00B65A61" w:rsidP="003330E7">
      <w:pPr>
        <w:pStyle w:val="ListParagraph"/>
        <w:jc w:val="both"/>
        <w:rPr>
          <w:rFonts w:asciiTheme="minorHAnsi" w:hAnsiTheme="minorHAnsi"/>
        </w:rPr>
      </w:pPr>
      <w:r>
        <w:rPr>
          <w:rFonts w:asciiTheme="minorHAnsi" w:hAnsiTheme="minorHAnsi"/>
        </w:rPr>
        <w:t>The following are references for Salesforce:</w:t>
      </w:r>
    </w:p>
    <w:p w:rsidR="00B65A61" w:rsidRDefault="00B65A61" w:rsidP="003330E7">
      <w:pPr>
        <w:pStyle w:val="ListParagraph"/>
        <w:jc w:val="both"/>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Cloud Apps and Platform - Salesforce.com Canada." </w:t>
      </w:r>
      <w:r w:rsidRPr="00B65A61">
        <w:rPr>
          <w:rFonts w:asciiTheme="minorHAnsi" w:hAnsiTheme="minorHAnsi"/>
          <w:i/>
          <w:iCs/>
        </w:rPr>
        <w:t>Salesforce.com</w:t>
      </w:r>
      <w:r w:rsidRPr="00B65A61">
        <w:rPr>
          <w:rFonts w:asciiTheme="minorHAnsi" w:hAnsiTheme="minorHAnsi"/>
        </w:rPr>
        <w:t>. Salesforce, n.d. Web. 30 Mar. 2015. &lt;</w:t>
      </w:r>
      <w:hyperlink r:id="rId25" w:history="1">
        <w:r w:rsidRPr="00B65A61">
          <w:rPr>
            <w:rStyle w:val="Hyperlink"/>
            <w:rFonts w:asciiTheme="minorHAnsi" w:hAnsiTheme="minorHAnsi"/>
          </w:rPr>
          <w:t>http://www.salesforce.com/ca/products/&gt;.</w:t>
        </w:r>
      </w:hyperlink>
    </w:p>
    <w:p w:rsidR="003330E7" w:rsidRPr="00212DD3" w:rsidRDefault="003330E7" w:rsidP="00B65A61">
      <w:pPr>
        <w:ind w:left="720"/>
        <w:rPr>
          <w:rFonts w:asciiTheme="minorHAnsi" w:hAnsiTheme="minorHAnsi"/>
          <w:lang w:val="pt-BR"/>
        </w:rPr>
      </w:pPr>
      <w:r w:rsidRPr="00212DD3">
        <w:rPr>
          <w:rFonts w:asciiTheme="minorHAnsi" w:hAnsiTheme="minorHAnsi"/>
        </w:rPr>
        <w:b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w:t>
      </w:r>
      <w:hyperlink r:id="rId26" w:history="1">
        <w:r w:rsidRPr="00B65A61">
          <w:rPr>
            <w:rStyle w:val="Hyperlink"/>
            <w:rFonts w:asciiTheme="minorHAnsi" w:hAnsiTheme="minorHAnsi"/>
            <w:lang w:val="pt-BR"/>
          </w:rPr>
          <w:t>http://www.capterra.com/customer-relationship-management-software/spotlight/61368/Salesforce/Salesforce%20com</w:t>
        </w:r>
      </w:hyperlink>
      <w:r w:rsidRPr="00212DD3">
        <w:rPr>
          <w:rFonts w:asciiTheme="minorHAnsi" w:hAnsiTheme="minorHAnsi"/>
          <w:lang w:val="pt-BR"/>
        </w:rPr>
        <w:t>&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Software package that takes part of Microsoft business solutions line. Focused mainly on Sales, Marketing and Customer Service. The application runs on the browser or by an Outlook plugin, allowing synchronization with Exchange as well. Mobile version supports Windows 8, iPad and Android tablets.</w:t>
      </w:r>
    </w:p>
    <w:p w:rsidR="00B65A61" w:rsidRPr="00212DD3" w:rsidRDefault="00B65A61"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Customer Service, there are solutions such as case management prioritized by KPI and Social Listening, which enables monitoring of products, brands and campaigns based on media channels like Facebook or Twitter. Another basic features for S&amp;M are campaign management, process automation and product families.</w:t>
      </w:r>
    </w:p>
    <w:p w:rsidR="003330E7" w:rsidRDefault="003330E7" w:rsidP="003330E7">
      <w:pPr>
        <w:pStyle w:val="ListParagraph"/>
        <w:ind w:left="630"/>
        <w:jc w:val="both"/>
        <w:rPr>
          <w:rFonts w:asciiTheme="minorHAnsi" w:hAnsiTheme="minorHAnsi"/>
        </w:rPr>
      </w:pPr>
      <w:r w:rsidRPr="00212DD3">
        <w:rPr>
          <w:rFonts w:asciiTheme="minorHAnsi" w:hAnsiTheme="minorHAnsi"/>
        </w:rPr>
        <w:lastRenderedPageBreak/>
        <w:t>Pricing is defined selecting one of four functional areas (Sales, Service, Marketing or Social) and the type of license (Professional or Enterprise). The final price depends on how many months and users will be using it.</w:t>
      </w:r>
    </w:p>
    <w:p w:rsidR="00B65A61" w:rsidRDefault="00B65A61" w:rsidP="003330E7">
      <w:pPr>
        <w:pStyle w:val="ListParagraph"/>
        <w:ind w:left="630"/>
        <w:jc w:val="both"/>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 xml:space="preserve">The following are references for </w:t>
      </w:r>
      <w:r>
        <w:rPr>
          <w:rFonts w:asciiTheme="minorHAnsi" w:hAnsiTheme="minorHAnsi"/>
        </w:rPr>
        <w:t>Microsoft Dynamics</w:t>
      </w:r>
      <w:r>
        <w:rPr>
          <w:rFonts w:asciiTheme="minorHAnsi" w:hAnsiTheme="minorHAnsi"/>
        </w:rPr>
        <w:t>:</w:t>
      </w:r>
    </w:p>
    <w:p w:rsidR="00B65A61" w:rsidRPr="00212DD3" w:rsidRDefault="00B65A61"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w:t>
      </w:r>
      <w:hyperlink r:id="rId27" w:history="1">
        <w:r w:rsidRPr="00B65A61">
          <w:rPr>
            <w:rStyle w:val="Hyperlink"/>
            <w:rFonts w:asciiTheme="minorHAnsi" w:hAnsiTheme="minorHAnsi"/>
          </w:rPr>
          <w:t>http://www.microsoft.com/en-us/dynamics/crm.aspx</w:t>
        </w:r>
      </w:hyperlink>
      <w:r w:rsidRPr="00212DD3">
        <w:rPr>
          <w:rFonts w:asciiTheme="minorHAnsi" w:hAnsiTheme="minorHAnsi"/>
        </w:rPr>
        <w:t>&gt;.</w:t>
      </w:r>
    </w:p>
    <w:p w:rsidR="000A2B52" w:rsidRPr="00212DD3" w:rsidRDefault="000A2B52" w:rsidP="003330E7">
      <w:pPr>
        <w:pStyle w:val="ListParagraph"/>
        <w:ind w:left="630"/>
        <w:jc w:val="both"/>
        <w:rPr>
          <w:rFonts w:asciiTheme="minorHAnsi" w:hAnsiTheme="minorHAnsi"/>
        </w:rPr>
      </w:pPr>
    </w:p>
    <w:p w:rsidR="003330E7" w:rsidRDefault="003330E7" w:rsidP="00B65A61">
      <w:pPr>
        <w:ind w:left="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w:t>
      </w:r>
      <w:hyperlink r:id="rId28" w:history="1">
        <w:r w:rsidRPr="00B65A61">
          <w:rPr>
            <w:rStyle w:val="Hyperlink"/>
            <w:rFonts w:asciiTheme="minorHAnsi" w:hAnsiTheme="minorHAnsi"/>
            <w:lang w:val="pt-BR"/>
          </w:rPr>
          <w:t>http://support.microsoft.com/en-ca/kb/2784954</w:t>
        </w:r>
      </w:hyperlink>
      <w:r w:rsidRPr="00212DD3">
        <w:rPr>
          <w:rFonts w:asciiTheme="minorHAnsi" w:hAnsiTheme="minorHAnsi"/>
          <w:lang w:val="pt-BR"/>
        </w:rPr>
        <w:t>&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Suite that fits mainly Sales and Marketing of small business. Contains a salesforc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Zoho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mobile, there are two features: CRM On-the-go, which provides information tracking of customers either by Apple or Android devices and CRM for Google Apps, which integrates Google Docs and Gmail services with Zoho.</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w:t>
      </w:r>
      <w:r>
        <w:rPr>
          <w:rFonts w:asciiTheme="minorHAnsi" w:hAnsiTheme="minorHAnsi"/>
        </w:rPr>
        <w:t xml:space="preserve"> Zoho</w:t>
      </w:r>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B65A61" w:rsidRPr="00212DD3" w:rsidRDefault="00B65A61" w:rsidP="003330E7">
      <w:pPr>
        <w:pStyle w:val="ListParagraph"/>
        <w:ind w:left="630"/>
        <w:rPr>
          <w:rFonts w:asciiTheme="minorHAnsi" w:hAnsiTheme="minorHAnsi"/>
        </w:rPr>
      </w:pPr>
    </w:p>
    <w:p w:rsidR="003330E7"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w:t>
      </w:r>
      <w:r w:rsidRPr="00212DD3">
        <w:rPr>
          <w:rFonts w:asciiTheme="minorHAnsi" w:hAnsiTheme="minorHAnsi"/>
        </w:rPr>
        <w:lastRenderedPageBreak/>
        <w:t xml:space="preserve">version, a no longer upgraded Community Edition, is free and supported by the developer’s community. </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S</w:t>
      </w:r>
      <w:r>
        <w:rPr>
          <w:rFonts w:asciiTheme="minorHAnsi" w:hAnsiTheme="minorHAnsi"/>
        </w:rPr>
        <w:t>ugarCRM</w:t>
      </w:r>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1F65D8" w:rsidRPr="001F65D8" w:rsidRDefault="001F65D8" w:rsidP="001F65D8">
      <w:pPr>
        <w:pStyle w:val="ListParagraph"/>
        <w:ind w:left="630"/>
        <w:rPr>
          <w:rFonts w:asciiTheme="minorHAnsi" w:hAnsiTheme="minorHAnsi"/>
        </w:rPr>
      </w:pPr>
      <w:r w:rsidRPr="001F65D8">
        <w:rPr>
          <w:rFonts w:asciiTheme="minorHAnsi" w:hAnsiTheme="minorHAnsi"/>
        </w:rPr>
        <w:t xml:space="preserve">"Editions Comparisons." </w:t>
      </w:r>
      <w:r w:rsidRPr="001F65D8">
        <w:rPr>
          <w:rFonts w:asciiTheme="minorHAnsi" w:hAnsiTheme="minorHAnsi"/>
          <w:i/>
          <w:iCs/>
        </w:rPr>
        <w:t>SugarCRM</w:t>
      </w:r>
      <w:r w:rsidRPr="001F65D8">
        <w:rPr>
          <w:rFonts w:asciiTheme="minorHAnsi" w:hAnsiTheme="minorHAnsi"/>
        </w:rPr>
        <w:t>. Web. 1 Apr. 2015. &lt;</w:t>
      </w:r>
      <w:hyperlink r:id="rId29" w:history="1">
        <w:r w:rsidRPr="001F65D8">
          <w:rPr>
            <w:rStyle w:val="Hyperlink"/>
            <w:rFonts w:asciiTheme="minorHAnsi" w:hAnsiTheme="minorHAnsi"/>
          </w:rPr>
          <w:t>https://sugarcrm-online.s3.amazonaws.com/products/datasheets/editions-comparison-chart.pdf</w:t>
        </w:r>
      </w:hyperlink>
      <w:r w:rsidRPr="001F65D8">
        <w:rPr>
          <w:rFonts w:asciiTheme="minorHAnsi" w:hAnsiTheme="minorHAnsi"/>
        </w:rPr>
        <w:t>&g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Has a simple user interface that integrates business systems with CRM functional areas. It can be deployed on the user’s cloud or on Maximizer’s cloud. If it is deployed on-premis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 xml:space="preserve">The following are references for </w:t>
      </w:r>
      <w:r>
        <w:rPr>
          <w:rFonts w:asciiTheme="minorHAnsi" w:hAnsiTheme="minorHAnsi"/>
        </w:rPr>
        <w:t>Maximizer CRM</w:t>
      </w:r>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Access Anywhere, On Any Device." </w:t>
      </w:r>
      <w:r w:rsidRPr="00B65A61">
        <w:rPr>
          <w:rFonts w:asciiTheme="minorHAnsi" w:hAnsiTheme="minorHAnsi"/>
          <w:i/>
          <w:iCs/>
        </w:rPr>
        <w:t>All-In-One CRM</w:t>
      </w:r>
      <w:r w:rsidRPr="00B65A61">
        <w:rPr>
          <w:rFonts w:asciiTheme="minorHAnsi" w:hAnsiTheme="minorHAnsi"/>
        </w:rPr>
        <w:t>. Maximizer CRM, n.d. Web. 30 Mar. 2015.</w:t>
      </w:r>
    </w:p>
    <w:p w:rsidR="003330E7" w:rsidRPr="00212DD3" w:rsidRDefault="003330E7" w:rsidP="003330E7">
      <w:pPr>
        <w:pStyle w:val="ListParagraph"/>
        <w:ind w:left="1440"/>
        <w:rPr>
          <w:rFonts w:asciiTheme="minorHAnsi" w:hAnsiTheme="minorHAnsi"/>
        </w:rPr>
      </w:pPr>
    </w:p>
    <w:p w:rsidR="003330E7" w:rsidRPr="00B65A61" w:rsidRDefault="003330E7" w:rsidP="00B65A61">
      <w:pPr>
        <w:ind w:firstLine="720"/>
        <w:rPr>
          <w:rFonts w:asciiTheme="minorHAnsi" w:hAnsiTheme="minorHAnsi"/>
        </w:rPr>
      </w:pPr>
      <w:r w:rsidRPr="00B65A61">
        <w:rPr>
          <w:rFonts w:asciiTheme="minorHAnsi" w:hAnsiTheme="minorHAnsi"/>
          <w:i/>
          <w:iCs/>
        </w:rPr>
        <w:t>Maximizer CRM Feature Comparison</w:t>
      </w:r>
      <w:r w:rsidRPr="00B65A61">
        <w:rPr>
          <w:rFonts w:asciiTheme="minorHAnsi" w:hAnsiTheme="minorHAnsi"/>
        </w:rPr>
        <w:t>. Vancouver, BC: Maximizer CRM, 2014. PDF.</w:t>
      </w:r>
    </w:p>
    <w:p w:rsidR="003330E7" w:rsidRPr="00212DD3" w:rsidRDefault="003330E7" w:rsidP="003330E7">
      <w:pPr>
        <w:pStyle w:val="ListParagraph"/>
        <w:ind w:left="1440"/>
        <w:rPr>
          <w:rFonts w:asciiTheme="minorHAnsi" w:hAnsiTheme="minorHAnsi"/>
        </w:rPr>
      </w:pPr>
    </w:p>
    <w:p w:rsidR="003330E7" w:rsidRPr="00212DD3" w:rsidRDefault="003330E7" w:rsidP="00B65A61">
      <w:pPr>
        <w:ind w:left="720"/>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w:t>
      </w:r>
      <w:hyperlink r:id="rId30" w:history="1">
        <w:r w:rsidRPr="00B65A61">
          <w:rPr>
            <w:rStyle w:val="Hyperlink"/>
            <w:rFonts w:asciiTheme="minorHAnsi" w:hAnsiTheme="minorHAnsi"/>
            <w:lang w:val="pt-BR"/>
          </w:rPr>
          <w:t>http://crm-software-review.toptenreviews.com/maximizer-crm-review.html</w:t>
        </w:r>
      </w:hyperlink>
      <w:r w:rsidRPr="00212DD3">
        <w:rPr>
          <w:rFonts w:asciiTheme="minorHAnsi" w:hAnsiTheme="minorHAnsi"/>
          <w:lang w:val="pt-BR"/>
        </w:rPr>
        <w:t>&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3" w:name="_Toc415641767"/>
      <w:r>
        <w:lastRenderedPageBreak/>
        <w:t>Bibliography</w:t>
      </w:r>
      <w:bookmarkEnd w:id="23"/>
    </w:p>
    <w:p w:rsidR="004E25B3" w:rsidRDefault="004E25B3"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1F65D8" w:rsidRDefault="001F65D8" w:rsidP="004E25B3">
      <w:pPr>
        <w:rPr>
          <w:rFonts w:asciiTheme="minorHAnsi" w:hAnsiTheme="minorHAnsi"/>
        </w:rPr>
      </w:pPr>
    </w:p>
    <w:p w:rsidR="001F65D8" w:rsidRDefault="001F65D8" w:rsidP="001F65D8">
      <w:pPr>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1F65D8" w:rsidRDefault="001F65D8" w:rsidP="004E25B3">
      <w:pPr>
        <w:rPr>
          <w:rFonts w:asciiTheme="minorHAnsi" w:hAnsiTheme="minorHAnsi"/>
        </w:rPr>
      </w:pPr>
    </w:p>
    <w:p w:rsidR="001F65D8" w:rsidRDefault="001F65D8" w:rsidP="001F65D8">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1F65D8" w:rsidRDefault="001F65D8" w:rsidP="004E25B3">
      <w:pPr>
        <w:rPr>
          <w:rFonts w:asciiTheme="minorHAnsi" w:hAnsiTheme="minorHAnsi"/>
        </w:rPr>
      </w:pPr>
    </w:p>
    <w:p w:rsidR="001F65D8" w:rsidRPr="00212DD3" w:rsidRDefault="001F65D8" w:rsidP="001F65D8">
      <w:pPr>
        <w:rPr>
          <w:rStyle w:val="Hyperlink"/>
          <w:rFonts w:asciiTheme="minorHAnsi" w:hAnsiTheme="minorHAnsi"/>
          <w:color w:val="auto"/>
        </w:rPr>
      </w:pPr>
      <w:r w:rsidRPr="00212DD3">
        <w:rPr>
          <w:rFonts w:asciiTheme="minorHAnsi" w:hAnsiTheme="minorHAnsi"/>
        </w:rPr>
        <w:t xml:space="preserve">"CRM Basics." XTuple.org. Web. 29 Mar. 2015. </w:t>
      </w:r>
      <w:r w:rsidRPr="000A2B52">
        <w:rPr>
          <w:rFonts w:asciiTheme="minorHAnsi" w:hAnsiTheme="minorHAnsi"/>
        </w:rPr>
        <w:t>https://www.xtuple.org/CrmBasics</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1F65D8" w:rsidRPr="00212DD3" w:rsidRDefault="001F65D8" w:rsidP="001F65D8">
      <w:pPr>
        <w:pStyle w:val="ListParagraph"/>
        <w:ind w:left="0"/>
        <w:rPr>
          <w:rFonts w:asciiTheme="minorHAnsi" w:hAnsiTheme="minorHAnsi"/>
          <w:lang w:val="pt-BR"/>
        </w:rPr>
      </w:pPr>
    </w:p>
    <w:p w:rsidR="001F65D8" w:rsidRPr="001F65D8" w:rsidRDefault="001F65D8" w:rsidP="001F65D8">
      <w:pPr>
        <w:pStyle w:val="ListParagraph"/>
        <w:ind w:left="0"/>
        <w:rPr>
          <w:rFonts w:asciiTheme="minorHAnsi" w:hAnsiTheme="minorHAnsi"/>
        </w:rPr>
      </w:pPr>
      <w:r w:rsidRPr="001F65D8">
        <w:rPr>
          <w:rFonts w:asciiTheme="minorHAnsi" w:hAnsiTheme="minorHAnsi"/>
        </w:rPr>
        <w:t xml:space="preserve">"Editions Comparisons." </w:t>
      </w:r>
      <w:r w:rsidRPr="001F65D8">
        <w:rPr>
          <w:rFonts w:asciiTheme="minorHAnsi" w:hAnsiTheme="minorHAnsi"/>
          <w:i/>
          <w:iCs/>
        </w:rPr>
        <w:t>SugarCRM</w:t>
      </w:r>
      <w:r w:rsidRPr="001F65D8">
        <w:rPr>
          <w:rFonts w:asciiTheme="minorHAnsi" w:hAnsiTheme="minorHAnsi"/>
        </w:rPr>
        <w:t>. Web. 1 Apr. 2015. &lt;https://sugarcrm-online.s3.amazonaws.com/products/datasheets/editions-comparison-chart.pdf&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Managing Projects with XTuple." Time &amp; Expense. XTuple.org. Web. 24 Mar. 2015. </w:t>
      </w:r>
      <w:r w:rsidRPr="000A2B52">
        <w:rPr>
          <w:rFonts w:asciiTheme="minorHAnsi" w:hAnsiTheme="minorHAnsi"/>
        </w:rPr>
        <w:t>http://www.xtuple.org/sites/default/files/topics/timeexpense/index.html</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1F65D8" w:rsidRPr="004263C9" w:rsidRDefault="001F65D8"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XTuple ERP Desktop Client Architecture." XTuple.org, 27 July 2014. Web.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1F65D8" w:rsidRPr="00212DD3" w:rsidRDefault="001F65D8" w:rsidP="001F65D8">
      <w:pPr>
        <w:rPr>
          <w:rFonts w:asciiTheme="minorHAnsi" w:hAnsiTheme="minorHAnsi"/>
          <w:lang w:val="pt-BR"/>
        </w:rPr>
      </w:pPr>
      <w:r w:rsidRPr="00212DD3">
        <w:rPr>
          <w:rFonts w:asciiTheme="minorHAnsi" w:hAnsiTheme="minorHAnsi"/>
        </w:rP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E507ED" w:rsidRPr="00212DD3" w:rsidRDefault="00E507ED" w:rsidP="004E25B3">
      <w:pPr>
        <w:ind w:left="720" w:hanging="720"/>
        <w:rPr>
          <w:rFonts w:asciiTheme="minorHAnsi" w:hAnsiTheme="minorHAnsi"/>
        </w:rPr>
      </w:pPr>
    </w:p>
    <w:p w:rsidR="006B793C" w:rsidRPr="00212DD3" w:rsidRDefault="006B793C" w:rsidP="006B793C">
      <w:pPr>
        <w:pStyle w:val="ListParagraph"/>
        <w:ind w:left="1440"/>
        <w:rPr>
          <w:rFonts w:asciiTheme="minorHAnsi" w:hAnsiTheme="minorHAnsi"/>
        </w:rPr>
      </w:pPr>
    </w:p>
    <w:p w:rsidR="006B793C" w:rsidRDefault="006B793C" w:rsidP="006B793C">
      <w:pPr>
        <w:rPr>
          <w:rFonts w:asciiTheme="minorHAnsi" w:hAnsiTheme="minorHAnsi"/>
          <w:lang w:val="pt-BR"/>
        </w:rPr>
      </w:pPr>
      <w:r w:rsidRPr="00212DD3">
        <w:rPr>
          <w:rFonts w:asciiTheme="minorHAnsi" w:hAnsiTheme="minorHAnsi"/>
        </w:rPr>
        <w:lastRenderedPageBreak/>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1F65D8" w:rsidRDefault="001F65D8" w:rsidP="006B793C">
      <w:pPr>
        <w:rPr>
          <w:rFonts w:asciiTheme="minorHAnsi" w:hAnsiTheme="minorHAnsi"/>
          <w:lang w:val="pt-BR"/>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1F65D8" w:rsidRPr="00212DD3" w:rsidRDefault="001F65D8" w:rsidP="001F65D8">
      <w:pPr>
        <w:pStyle w:val="ListParagraph"/>
        <w:ind w:left="0"/>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B65A61" w:rsidRDefault="00B65A61" w:rsidP="006B793C">
      <w:pPr>
        <w:rPr>
          <w:rFonts w:asciiTheme="minorHAnsi" w:hAnsiTheme="minorHAnsi"/>
          <w:lang w:val="pt-BR"/>
        </w:rPr>
      </w:pPr>
    </w:p>
    <w:p w:rsidR="001F65D8" w:rsidRPr="001F65D8" w:rsidRDefault="001F65D8" w:rsidP="001F65D8">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1F65D8" w:rsidRPr="00212DD3" w:rsidRDefault="001F65D8" w:rsidP="001F65D8">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XTuple Connect Product Guide." 1. What Is XTuple Connect? XTuple, n.d. Web. 30 Mar. 2015. &lt;http://www.xtuple.org/sites/default/files/prodguide/connect/pr01s01.html&gt;.</w:t>
      </w:r>
    </w:p>
    <w:p w:rsidR="001F65D8" w:rsidRPr="00B65A61" w:rsidRDefault="001F65D8" w:rsidP="006B793C">
      <w:pPr>
        <w:rPr>
          <w:rFonts w:asciiTheme="minorHAnsi" w:hAnsiTheme="minorHAnsi"/>
          <w:lang w:val="pt-BR"/>
        </w:rPr>
      </w:pPr>
    </w:p>
    <w:p w:rsidR="00B65A61" w:rsidRPr="00B65A61" w:rsidRDefault="00B65A61" w:rsidP="006B793C">
      <w:pPr>
        <w:rPr>
          <w:rFonts w:asciiTheme="minorHAnsi" w:hAnsiTheme="minorHAnsi"/>
          <w:lang w:val="pt-BR"/>
        </w:rPr>
      </w:pPr>
      <w:r w:rsidRPr="00B65A61">
        <w:rPr>
          <w:rFonts w:asciiTheme="minorHAnsi" w:hAnsiTheme="minorHAnsi"/>
        </w:rPr>
        <w:t xml:space="preserve">"XTuple ERP Reference Guide." </w:t>
      </w:r>
      <w:r w:rsidRPr="00B65A61">
        <w:rPr>
          <w:rFonts w:asciiTheme="minorHAnsi" w:hAnsiTheme="minorHAnsi"/>
          <w:i/>
          <w:iCs/>
        </w:rPr>
        <w:t>1.  Incident</w:t>
      </w:r>
      <w:r w:rsidRPr="00B65A61">
        <w:rPr>
          <w:rFonts w:asciiTheme="minorHAnsi" w:hAnsiTheme="minorHAnsi"/>
        </w:rPr>
        <w:t>. Web. 1 Apr. 2015. &lt;http://www.xtuple.org/sites/default/files/refguide/current/Section560296.html&gt;.</w:t>
      </w:r>
    </w:p>
    <w:p w:rsidR="001F65D8" w:rsidRDefault="001F65D8">
      <w:pPr>
        <w:rPr>
          <w:rFonts w:asciiTheme="minorHAnsi" w:hAnsiTheme="minorHAnsi"/>
        </w:rPr>
      </w:pPr>
    </w:p>
    <w:p w:rsidR="001F65D8" w:rsidRDefault="001F65D8" w:rsidP="001F65D8">
      <w:pPr>
        <w:rPr>
          <w:rFonts w:asciiTheme="minorHAnsi" w:hAnsiTheme="minorHAnsi"/>
        </w:rPr>
      </w:pPr>
      <w:r w:rsidRPr="00212DD3">
        <w:rPr>
          <w:rFonts w:asciiTheme="minorHAnsi" w:hAnsiTheme="minorHAnsi"/>
        </w:rPr>
        <w:t xml:space="preserve">"xTuple for Inventory Businesses: Order-to-Cash and Advanced Manufacturing and Distribution." </w:t>
      </w:r>
      <w:r w:rsidRPr="00212DD3">
        <w:rPr>
          <w:rFonts w:asciiTheme="minorHAnsi" w:hAnsiTheme="minorHAnsi"/>
          <w:i/>
          <w:iCs/>
        </w:rPr>
        <w:t>Sales Orders</w:t>
      </w:r>
      <w:r w:rsidRPr="00212DD3">
        <w:rPr>
          <w:rFonts w:asciiTheme="minorHAnsi" w:hAnsiTheme="minorHAnsi"/>
        </w:rPr>
        <w:t xml:space="preserve">. XTuple.org. Web. 24 Mar. 2015. </w:t>
      </w:r>
      <w:r w:rsidRPr="001F65D8">
        <w:rPr>
          <w:rFonts w:asciiTheme="minorHAnsi" w:hAnsiTheme="minorHAnsi"/>
        </w:rPr>
        <w:t>http://www.xtuple.org/sites/default/files/prodguide/Inventory-HTML/ch01s</w:t>
      </w:r>
      <w:bookmarkStart w:id="24" w:name="_GoBack"/>
      <w:bookmarkEnd w:id="24"/>
      <w:r w:rsidRPr="001F65D8">
        <w:rPr>
          <w:rFonts w:asciiTheme="minorHAnsi" w:hAnsiTheme="minorHAnsi"/>
        </w:rPr>
        <w:t>02.html</w:t>
      </w:r>
      <w:r>
        <w:rPr>
          <w:rFonts w:asciiTheme="minorHAnsi" w:hAnsiTheme="minorHAnsi"/>
        </w:rPr>
        <w:t>.</w:t>
      </w:r>
    </w:p>
    <w:p w:rsidR="001F65D8" w:rsidRDefault="001F65D8" w:rsidP="001F65D8">
      <w:pPr>
        <w:rPr>
          <w:rFonts w:asciiTheme="minorHAnsi" w:hAnsiTheme="minorHAnsi"/>
        </w:rPr>
      </w:pPr>
    </w:p>
    <w:p w:rsidR="001F65D8" w:rsidRDefault="001F65D8" w:rsidP="001F65D8">
      <w:pPr>
        <w:rPr>
          <w:rFonts w:asciiTheme="minorHAnsi" w:hAnsiTheme="minorHAnsi"/>
        </w:rPr>
      </w:pPr>
      <w:r w:rsidRPr="00B65A61">
        <w:rPr>
          <w:rFonts w:asciiTheme="minorHAnsi" w:hAnsiTheme="minorHAnsi"/>
        </w:rPr>
        <w:t xml:space="preserve">"XTuple Web Portal Demo Guide." </w:t>
      </w:r>
      <w:r w:rsidRPr="00B65A61">
        <w:rPr>
          <w:rFonts w:asciiTheme="minorHAnsi" w:hAnsiTheme="minorHAnsi"/>
          <w:i/>
          <w:iCs/>
        </w:rPr>
        <w:t>XTuple Web Portal Demo Guide</w:t>
      </w:r>
      <w:r w:rsidRPr="00B65A61">
        <w:rPr>
          <w:rFonts w:asciiTheme="minorHAnsi" w:hAnsiTheme="minorHAnsi"/>
        </w:rPr>
        <w:t>. Web. 1 Apr. 2015. &lt;https://www.xtuple.org/docs/web-portal-demo-guide&gt;.</w:t>
      </w:r>
    </w:p>
    <w:p w:rsidR="001F65D8" w:rsidRPr="00212DD3" w:rsidRDefault="001F65D8" w:rsidP="001F65D8">
      <w:pPr>
        <w:rPr>
          <w:rFonts w:asciiTheme="minorHAnsi" w:hAnsiTheme="minorHAnsi"/>
        </w:rPr>
      </w:pPr>
    </w:p>
    <w:p w:rsidR="001F65D8" w:rsidRPr="00B65A61" w:rsidRDefault="001F65D8">
      <w:pPr>
        <w:rPr>
          <w:rFonts w:asciiTheme="minorHAnsi" w:hAnsiTheme="minorHAnsi"/>
        </w:rPr>
      </w:pPr>
    </w:p>
    <w:sectPr w:rsidR="001F65D8" w:rsidRPr="00B65A61"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4876" w:rsidRDefault="00114876" w:rsidP="00FE1AD0">
      <w:r>
        <w:separator/>
      </w:r>
    </w:p>
  </w:endnote>
  <w:endnote w:type="continuationSeparator" w:id="0">
    <w:p w:rsidR="00114876" w:rsidRDefault="00114876"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4876" w:rsidRDefault="00114876" w:rsidP="00FE1AD0">
      <w:r>
        <w:separator/>
      </w:r>
    </w:p>
  </w:footnote>
  <w:footnote w:type="continuationSeparator" w:id="0">
    <w:p w:rsidR="00114876" w:rsidRDefault="00114876"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CC77ECA"/>
    <w:multiLevelType w:val="hybridMultilevel"/>
    <w:tmpl w:val="DD34BF1A"/>
    <w:lvl w:ilvl="0" w:tplc="10090019">
      <w:start w:val="1"/>
      <w:numFmt w:val="lowerLetter"/>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BE360D5"/>
    <w:multiLevelType w:val="hybridMultilevel"/>
    <w:tmpl w:val="3D3223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3"/>
  </w:num>
  <w:num w:numId="2">
    <w:abstractNumId w:val="20"/>
  </w:num>
  <w:num w:numId="3">
    <w:abstractNumId w:val="1"/>
  </w:num>
  <w:num w:numId="4">
    <w:abstractNumId w:val="22"/>
  </w:num>
  <w:num w:numId="5">
    <w:abstractNumId w:val="15"/>
  </w:num>
  <w:num w:numId="6">
    <w:abstractNumId w:val="16"/>
  </w:num>
  <w:num w:numId="7">
    <w:abstractNumId w:val="9"/>
  </w:num>
  <w:num w:numId="8">
    <w:abstractNumId w:val="5"/>
  </w:num>
  <w:num w:numId="9">
    <w:abstractNumId w:val="2"/>
  </w:num>
  <w:num w:numId="10">
    <w:abstractNumId w:val="13"/>
  </w:num>
  <w:num w:numId="11">
    <w:abstractNumId w:val="12"/>
  </w:num>
  <w:num w:numId="12">
    <w:abstractNumId w:val="27"/>
  </w:num>
  <w:num w:numId="13">
    <w:abstractNumId w:val="14"/>
  </w:num>
  <w:num w:numId="14">
    <w:abstractNumId w:val="3"/>
  </w:num>
  <w:num w:numId="15">
    <w:abstractNumId w:val="6"/>
  </w:num>
  <w:num w:numId="16">
    <w:abstractNumId w:val="21"/>
  </w:num>
  <w:num w:numId="17">
    <w:abstractNumId w:val="24"/>
  </w:num>
  <w:num w:numId="18">
    <w:abstractNumId w:val="26"/>
  </w:num>
  <w:num w:numId="19">
    <w:abstractNumId w:val="7"/>
  </w:num>
  <w:num w:numId="20">
    <w:abstractNumId w:val="19"/>
  </w:num>
  <w:num w:numId="21">
    <w:abstractNumId w:val="18"/>
  </w:num>
  <w:num w:numId="22">
    <w:abstractNumId w:val="10"/>
  </w:num>
  <w:num w:numId="23">
    <w:abstractNumId w:val="11"/>
  </w:num>
  <w:num w:numId="24">
    <w:abstractNumId w:val="25"/>
  </w:num>
  <w:num w:numId="25">
    <w:abstractNumId w:val="0"/>
  </w:num>
  <w:num w:numId="26">
    <w:abstractNumId w:val="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A2B52"/>
    <w:rsid w:val="000B2866"/>
    <w:rsid w:val="000B70AD"/>
    <w:rsid w:val="000D5153"/>
    <w:rsid w:val="00114876"/>
    <w:rsid w:val="00151235"/>
    <w:rsid w:val="00195A67"/>
    <w:rsid w:val="001F65D8"/>
    <w:rsid w:val="00212DD3"/>
    <w:rsid w:val="00225412"/>
    <w:rsid w:val="0023536B"/>
    <w:rsid w:val="002546CD"/>
    <w:rsid w:val="002C6365"/>
    <w:rsid w:val="00327164"/>
    <w:rsid w:val="003330E7"/>
    <w:rsid w:val="003C210C"/>
    <w:rsid w:val="004263C9"/>
    <w:rsid w:val="00436536"/>
    <w:rsid w:val="004842B4"/>
    <w:rsid w:val="004C227C"/>
    <w:rsid w:val="004E25B3"/>
    <w:rsid w:val="00611627"/>
    <w:rsid w:val="006639AC"/>
    <w:rsid w:val="0068616A"/>
    <w:rsid w:val="006919AD"/>
    <w:rsid w:val="006B1F2C"/>
    <w:rsid w:val="006B793C"/>
    <w:rsid w:val="006C23C9"/>
    <w:rsid w:val="006C57D3"/>
    <w:rsid w:val="006F0B54"/>
    <w:rsid w:val="006F711F"/>
    <w:rsid w:val="00751D9F"/>
    <w:rsid w:val="00762148"/>
    <w:rsid w:val="00785D6F"/>
    <w:rsid w:val="007A76A6"/>
    <w:rsid w:val="007D2346"/>
    <w:rsid w:val="008222E4"/>
    <w:rsid w:val="00835C9E"/>
    <w:rsid w:val="0083623B"/>
    <w:rsid w:val="008E6DFC"/>
    <w:rsid w:val="009436DA"/>
    <w:rsid w:val="009619F7"/>
    <w:rsid w:val="009664FD"/>
    <w:rsid w:val="009B1A7B"/>
    <w:rsid w:val="009C1631"/>
    <w:rsid w:val="00A27D23"/>
    <w:rsid w:val="00B1176F"/>
    <w:rsid w:val="00B65A61"/>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364CFB0-2A75-45CC-90FF-E0E285939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hyperlink" Target="http://www.capterra.com/customer-relationship-management-software/spotlight/61368/Salesforce/Salesforce%20com" TargetMode="Externa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hyperlink" Target="http://www.salesforce.com/ca/products/%3e."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yperlink" Target="https://sugarcrm-online.s3.amazonaws.com/products/datasheets/editions-comparison-chart.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1.png"/><Relationship Id="rId28" Type="http://schemas.openxmlformats.org/officeDocument/2006/relationships/hyperlink" Target="http://support.microsoft.com/en-ca/kb/2784954" TargetMode="Externa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hyperlink" Target="http://www.microsoft.com/en-us/dynamics/crm.aspx" TargetMode="External"/><Relationship Id="rId30" Type="http://schemas.openxmlformats.org/officeDocument/2006/relationships/hyperlink" Target="http://crm-software-review.toptenreviews.com/maximizer-crm-review.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D89DD5-E0FA-4520-ABDB-7B02919DF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9</Pages>
  <Words>3484</Words>
  <Characters>19860</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3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Kathleen W</cp:lastModifiedBy>
  <cp:revision>9</cp:revision>
  <dcterms:created xsi:type="dcterms:W3CDTF">2015-04-01T13:27:00Z</dcterms:created>
  <dcterms:modified xsi:type="dcterms:W3CDTF">2015-04-01T14:59:00Z</dcterms:modified>
</cp:coreProperties>
</file>